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4B9805" w14:textId="7550D360" w:rsidR="00BA038E" w:rsidRDefault="00704D24">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 xml:space="preserve">SG RAN WG2 Meeting #116b-e    </w:t>
      </w:r>
      <w:r>
        <w:rPr>
          <w:rFonts w:ascii="Times New Roman" w:hAnsi="Times New Roman"/>
          <w:bCs/>
          <w:sz w:val="24"/>
        </w:rPr>
        <w:t xml:space="preserve">                                       </w:t>
      </w:r>
      <w:r w:rsidR="00BD7846" w:rsidRPr="00BD7846">
        <w:rPr>
          <w:rFonts w:ascii="Times New Roman" w:hAnsi="Times New Roman"/>
          <w:bCs/>
          <w:sz w:val="24"/>
        </w:rPr>
        <w:t>R2-220</w:t>
      </w:r>
      <w:r w:rsidR="004D19FA">
        <w:rPr>
          <w:rFonts w:ascii="Times New Roman" w:hAnsi="Times New Roman"/>
          <w:bCs/>
          <w:sz w:val="24"/>
        </w:rPr>
        <w:t>xxxx</w:t>
      </w:r>
    </w:p>
    <w:p w14:paraId="5F13CF42" w14:textId="77BB57E2" w:rsidR="00BA038E" w:rsidRDefault="00704D24">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4F37D9" w:rsidRPr="004F37D9">
        <w:rPr>
          <w:rFonts w:ascii="Times New Roman" w:hAnsi="Times New Roman"/>
          <w:b/>
          <w:sz w:val="24"/>
        </w:rPr>
        <w:t>17-25 January 2022</w:t>
      </w:r>
    </w:p>
    <w:p w14:paraId="1602EFD8" w14:textId="7AC5D787" w:rsidR="00BA038E" w:rsidRDefault="00704D24">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w:t>
      </w:r>
      <w:r w:rsidR="005464D0">
        <w:rPr>
          <w:rFonts w:ascii="Times New Roman" w:hAnsi="Times New Roman"/>
          <w:bCs/>
          <w:sz w:val="24"/>
          <w:lang w:val="en-US"/>
        </w:rPr>
        <w:t>1</w:t>
      </w:r>
      <w:r>
        <w:rPr>
          <w:rFonts w:ascii="Times New Roman" w:hAnsi="Times New Roman"/>
          <w:bCs/>
          <w:sz w:val="24"/>
          <w:lang w:val="en-US"/>
        </w:rPr>
        <w:t>.1</w:t>
      </w:r>
    </w:p>
    <w:p w14:paraId="09B7F548" w14:textId="77777777" w:rsidR="00BA038E" w:rsidRDefault="00704D24">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71498D64" w14:textId="5B3B99CC" w:rsidR="00BA038E" w:rsidRDefault="00704D24">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4D19FA">
        <w:rPr>
          <w:rFonts w:ascii="Times New Roman" w:hAnsi="Times New Roman" w:cs="Times New Roman"/>
          <w:bCs/>
          <w:sz w:val="24"/>
        </w:rPr>
        <w:t>email</w:t>
      </w:r>
      <w:r>
        <w:rPr>
          <w:rFonts w:ascii="Times New Roman" w:hAnsi="Times New Roman" w:cs="Times New Roman"/>
          <w:bCs/>
          <w:sz w:val="24"/>
        </w:rPr>
        <w:t xml:space="preserve"> discussion </w:t>
      </w:r>
      <w:r w:rsidR="004F37D9" w:rsidRPr="004F37D9">
        <w:rPr>
          <w:rFonts w:ascii="Times New Roman" w:hAnsi="Times New Roman" w:cs="Times New Roman"/>
          <w:bCs/>
          <w:sz w:val="24"/>
        </w:rPr>
        <w:t>[Post116bis-e][</w:t>
      </w:r>
      <w:proofErr w:type="gramStart"/>
      <w:r w:rsidR="004F37D9" w:rsidRPr="004F37D9">
        <w:rPr>
          <w:rFonts w:ascii="Times New Roman" w:hAnsi="Times New Roman" w:cs="Times New Roman"/>
          <w:bCs/>
          <w:sz w:val="24"/>
        </w:rPr>
        <w:t>629][</w:t>
      </w:r>
      <w:proofErr w:type="gramEnd"/>
      <w:r w:rsidR="004F37D9" w:rsidRPr="004F37D9">
        <w:rPr>
          <w:rFonts w:ascii="Times New Roman" w:hAnsi="Times New Roman" w:cs="Times New Roman"/>
          <w:bCs/>
          <w:sz w:val="24"/>
        </w:rPr>
        <w:t>POS] 38.305 RAT-dependent positioning running CR (Intel)</w:t>
      </w:r>
    </w:p>
    <w:p w14:paraId="2DC2250C" w14:textId="77777777" w:rsidR="00BA038E" w:rsidRDefault="00704D24">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C14109C" w14:textId="77777777" w:rsidR="00BA038E" w:rsidRDefault="00704D24">
      <w:pPr>
        <w:pStyle w:val="Heading1"/>
        <w:numPr>
          <w:ilvl w:val="0"/>
          <w:numId w:val="11"/>
        </w:numPr>
        <w:rPr>
          <w:rFonts w:ascii="Times New Roman" w:hAnsi="Times New Roman"/>
        </w:rPr>
      </w:pPr>
      <w:bookmarkStart w:id="1" w:name="_Ref73829754"/>
      <w:r>
        <w:rPr>
          <w:rFonts w:ascii="Times New Roman" w:hAnsi="Times New Roman"/>
        </w:rPr>
        <w:t>Introduction</w:t>
      </w:r>
      <w:bookmarkEnd w:id="1"/>
    </w:p>
    <w:p w14:paraId="78CDDC94" w14:textId="49C4E4D2" w:rsidR="00BA038E" w:rsidRDefault="00704D24">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This is the report of following offline discussion:</w:t>
      </w:r>
    </w:p>
    <w:p w14:paraId="4351A0D7" w14:textId="77777777" w:rsidR="005464D0" w:rsidRDefault="005464D0" w:rsidP="005464D0">
      <w:pPr>
        <w:pStyle w:val="EmailDiscussion"/>
        <w:tabs>
          <w:tab w:val="num" w:pos="1619"/>
        </w:tabs>
      </w:pPr>
      <w:r>
        <w:t>[Post116bis-e][629][POS] 38.305 RAT-dependent positioning running CR (Intel)</w:t>
      </w:r>
    </w:p>
    <w:p w14:paraId="2D9437A4" w14:textId="77777777" w:rsidR="005464D0" w:rsidRDefault="005464D0" w:rsidP="005464D0">
      <w:pPr>
        <w:pStyle w:val="EmailDiscussion2"/>
      </w:pPr>
      <w:r>
        <w:tab/>
        <w:t>Scope: Check and endorse the running CR considering decisions of RAN2#116bis-e.</w:t>
      </w:r>
    </w:p>
    <w:p w14:paraId="2A2758C2" w14:textId="77777777" w:rsidR="005464D0" w:rsidRDefault="005464D0" w:rsidP="005464D0">
      <w:pPr>
        <w:pStyle w:val="EmailDiscussion2"/>
      </w:pPr>
      <w:r>
        <w:tab/>
        <w:t>Intended outcome: Endorsed CR</w:t>
      </w:r>
    </w:p>
    <w:p w14:paraId="4284DD92" w14:textId="77777777" w:rsidR="005464D0" w:rsidRDefault="005464D0" w:rsidP="005464D0">
      <w:pPr>
        <w:pStyle w:val="EmailDiscussion2"/>
      </w:pPr>
      <w:r>
        <w:tab/>
        <w:t>Deadline:  Friday 2022-01-28 0800 UTC</w:t>
      </w:r>
    </w:p>
    <w:p w14:paraId="3C54802C" w14:textId="6B638DE7" w:rsidR="00E100AC" w:rsidRDefault="00E100AC" w:rsidP="004D19FA">
      <w:pPr>
        <w:spacing w:after="120"/>
        <w:jc w:val="both"/>
        <w:rPr>
          <w:color w:val="FF0000"/>
        </w:rPr>
      </w:pPr>
      <w:r w:rsidRPr="00E100AC">
        <w:rPr>
          <w:b/>
          <w:bCs/>
        </w:rPr>
        <w:t>CR review</w:t>
      </w:r>
      <w:r>
        <w:t xml:space="preserve">: Companies </w:t>
      </w:r>
      <w:r w:rsidR="005464D0">
        <w:t xml:space="preserve">are invited to </w:t>
      </w:r>
      <w:r>
        <w:t xml:space="preserve">provide comments/suggestions in </w:t>
      </w:r>
      <w:r w:rsidR="002D0BBD">
        <w:t>the summary</w:t>
      </w:r>
      <w:r>
        <w:t xml:space="preserve"> documents; </w:t>
      </w:r>
      <w:r w:rsidRPr="00E100AC">
        <w:rPr>
          <w:color w:val="FF0000"/>
        </w:rPr>
        <w:t>Please do not add your comments/suggestions in the running CRs directly;</w:t>
      </w:r>
    </w:p>
    <w:p w14:paraId="5EC867A1" w14:textId="4E8C3206" w:rsidR="00352665" w:rsidRDefault="00352665" w:rsidP="00352665">
      <w:pPr>
        <w:spacing w:after="120"/>
        <w:jc w:val="both"/>
        <w:rPr>
          <w:lang w:eastAsia="zh-CN"/>
        </w:rPr>
      </w:pPr>
      <w:r>
        <w:t>Rapporteur would like to set a</w:t>
      </w:r>
      <w:r w:rsidR="00013B07">
        <w:t>n</w:t>
      </w:r>
      <w:r>
        <w:t xml:space="preserve"> early deadline for companies to provide initial comments in order to reserve time for further updates/discussion. </w:t>
      </w:r>
    </w:p>
    <w:p w14:paraId="6547CCA1" w14:textId="755EE928" w:rsidR="00352665" w:rsidRPr="00E100AC" w:rsidRDefault="00352665" w:rsidP="004D19FA">
      <w:pPr>
        <w:spacing w:after="120"/>
        <w:jc w:val="both"/>
        <w:rPr>
          <w:color w:val="FF0000"/>
        </w:rPr>
      </w:pPr>
      <w:r>
        <w:rPr>
          <w:color w:val="FF0000"/>
        </w:rPr>
        <w:t>Deadline for initial comments (from companies): Thursday 2022-01-27 0700 UTC;</w:t>
      </w:r>
    </w:p>
    <w:p w14:paraId="6F974C22" w14:textId="77777777" w:rsidR="00BA038E" w:rsidRDefault="00704D24">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3CEA349B" w:rsidR="00BA038E" w:rsidRDefault="00A378DD">
            <w:pPr>
              <w:spacing w:after="0"/>
              <w:rPr>
                <w:sz w:val="20"/>
                <w:szCs w:val="20"/>
                <w:lang w:eastAsia="zh-CN"/>
              </w:rPr>
            </w:pPr>
            <w:r>
              <w:rPr>
                <w:sz w:val="20"/>
                <w:szCs w:val="20"/>
                <w:lang w:eastAsia="zh-CN"/>
              </w:rPr>
              <w:t>Qualcomm</w:t>
            </w:r>
          </w:p>
        </w:tc>
        <w:tc>
          <w:tcPr>
            <w:tcW w:w="2687" w:type="dxa"/>
          </w:tcPr>
          <w:p w14:paraId="5F4AFC69" w14:textId="22ECC5BD" w:rsidR="00BA038E" w:rsidRDefault="00A378DD">
            <w:pPr>
              <w:spacing w:after="0"/>
              <w:rPr>
                <w:sz w:val="20"/>
                <w:szCs w:val="20"/>
                <w:lang w:eastAsia="zh-CN"/>
              </w:rPr>
            </w:pPr>
            <w:r>
              <w:rPr>
                <w:sz w:val="20"/>
                <w:szCs w:val="20"/>
                <w:lang w:eastAsia="zh-CN"/>
              </w:rPr>
              <w:t>Sven Fischer</w:t>
            </w:r>
          </w:p>
        </w:tc>
        <w:tc>
          <w:tcPr>
            <w:tcW w:w="4903" w:type="dxa"/>
          </w:tcPr>
          <w:p w14:paraId="5AC23CBB" w14:textId="2BB54CD5" w:rsidR="00BA038E" w:rsidRDefault="00A378DD">
            <w:pPr>
              <w:spacing w:after="0"/>
              <w:rPr>
                <w:sz w:val="20"/>
                <w:szCs w:val="20"/>
                <w:lang w:eastAsia="zh-CN"/>
              </w:rPr>
            </w:pPr>
            <w:r>
              <w:rPr>
                <w:sz w:val="20"/>
                <w:szCs w:val="20"/>
                <w:lang w:eastAsia="zh-CN"/>
              </w:rPr>
              <w:t>sfischer@qti.qualcomm.com</w:t>
            </w:r>
          </w:p>
        </w:tc>
      </w:tr>
      <w:tr w:rsidR="00BA038E" w14:paraId="7FF0A8C5" w14:textId="77777777">
        <w:tc>
          <w:tcPr>
            <w:tcW w:w="1760" w:type="dxa"/>
          </w:tcPr>
          <w:p w14:paraId="7A8DF2B2" w14:textId="77D2481D" w:rsidR="00BA038E" w:rsidRDefault="00354C5B">
            <w:pPr>
              <w:spacing w:after="0"/>
              <w:rPr>
                <w:sz w:val="20"/>
                <w:szCs w:val="20"/>
                <w:lang w:eastAsia="ja-JP"/>
              </w:rPr>
            </w:pPr>
            <w:r>
              <w:rPr>
                <w:sz w:val="20"/>
                <w:szCs w:val="20"/>
                <w:lang w:eastAsia="ja-JP"/>
              </w:rPr>
              <w:t>Nokia</w:t>
            </w:r>
          </w:p>
        </w:tc>
        <w:tc>
          <w:tcPr>
            <w:tcW w:w="2687" w:type="dxa"/>
          </w:tcPr>
          <w:p w14:paraId="32A49DE9" w14:textId="27A60070" w:rsidR="00BA038E" w:rsidRDefault="00354C5B">
            <w:pPr>
              <w:spacing w:after="0"/>
              <w:rPr>
                <w:sz w:val="20"/>
                <w:szCs w:val="20"/>
                <w:lang w:eastAsia="ja-JP"/>
              </w:rPr>
            </w:pPr>
            <w:r>
              <w:rPr>
                <w:sz w:val="20"/>
                <w:szCs w:val="20"/>
                <w:lang w:eastAsia="ja-JP"/>
              </w:rPr>
              <w:t>Mani Thyagarajan</w:t>
            </w:r>
          </w:p>
        </w:tc>
        <w:tc>
          <w:tcPr>
            <w:tcW w:w="4903" w:type="dxa"/>
          </w:tcPr>
          <w:p w14:paraId="704AC83C" w14:textId="0A737E33" w:rsidR="00BA038E" w:rsidRDefault="00354C5B">
            <w:pPr>
              <w:spacing w:after="0"/>
              <w:rPr>
                <w:sz w:val="20"/>
                <w:szCs w:val="20"/>
                <w:lang w:eastAsia="ja-JP"/>
              </w:rPr>
            </w:pPr>
            <w:r>
              <w:rPr>
                <w:sz w:val="20"/>
                <w:szCs w:val="20"/>
                <w:lang w:eastAsia="ja-JP"/>
              </w:rPr>
              <w:t>Mani.Thyagarajan@nokia.com</w:t>
            </w:r>
          </w:p>
        </w:tc>
      </w:tr>
      <w:tr w:rsidR="00BA038E" w14:paraId="0A1B5F3F" w14:textId="77777777">
        <w:tc>
          <w:tcPr>
            <w:tcW w:w="1760" w:type="dxa"/>
          </w:tcPr>
          <w:p w14:paraId="4E877AE3" w14:textId="1E9B26C6" w:rsidR="00BA038E" w:rsidRDefault="008E41E5">
            <w:pPr>
              <w:spacing w:after="0"/>
              <w:rPr>
                <w:sz w:val="20"/>
                <w:szCs w:val="20"/>
                <w:lang w:eastAsia="zh-CN"/>
              </w:rPr>
            </w:pPr>
            <w:r>
              <w:rPr>
                <w:rFonts w:hint="eastAsia"/>
                <w:sz w:val="20"/>
                <w:szCs w:val="20"/>
                <w:lang w:eastAsia="zh-CN"/>
              </w:rPr>
              <w:t>CATT</w:t>
            </w:r>
          </w:p>
        </w:tc>
        <w:tc>
          <w:tcPr>
            <w:tcW w:w="2687" w:type="dxa"/>
          </w:tcPr>
          <w:p w14:paraId="3E8230E7" w14:textId="412B2D8E" w:rsidR="00BA038E" w:rsidRDefault="008E41E5">
            <w:pPr>
              <w:spacing w:after="0"/>
              <w:rPr>
                <w:sz w:val="20"/>
                <w:szCs w:val="20"/>
                <w:lang w:eastAsia="zh-CN"/>
              </w:rPr>
            </w:pPr>
            <w:r>
              <w:rPr>
                <w:rFonts w:hint="eastAsia"/>
                <w:sz w:val="20"/>
                <w:szCs w:val="20"/>
                <w:lang w:eastAsia="zh-CN"/>
              </w:rPr>
              <w:t>Jianxiang Li</w:t>
            </w:r>
          </w:p>
        </w:tc>
        <w:tc>
          <w:tcPr>
            <w:tcW w:w="4903" w:type="dxa"/>
          </w:tcPr>
          <w:p w14:paraId="239AF0FA" w14:textId="307F8032" w:rsidR="00BA038E" w:rsidRDefault="008E41E5">
            <w:pPr>
              <w:spacing w:after="0"/>
              <w:rPr>
                <w:sz w:val="20"/>
                <w:szCs w:val="20"/>
                <w:lang w:eastAsia="zh-CN"/>
              </w:rPr>
            </w:pPr>
            <w:r>
              <w:rPr>
                <w:rFonts w:hint="eastAsia"/>
                <w:sz w:val="20"/>
                <w:szCs w:val="20"/>
                <w:lang w:eastAsia="zh-CN"/>
              </w:rPr>
              <w:t>lijianxiang@catt.cn</w:t>
            </w:r>
          </w:p>
        </w:tc>
      </w:tr>
      <w:tr w:rsidR="00BA038E" w14:paraId="26F5211A" w14:textId="77777777">
        <w:tc>
          <w:tcPr>
            <w:tcW w:w="1760" w:type="dxa"/>
          </w:tcPr>
          <w:p w14:paraId="57219EBF" w14:textId="28A7E344" w:rsidR="00BA038E" w:rsidRDefault="00330816">
            <w:pPr>
              <w:spacing w:after="0"/>
              <w:rPr>
                <w:sz w:val="20"/>
                <w:szCs w:val="20"/>
                <w:lang w:eastAsia="zh-CN"/>
              </w:rPr>
            </w:pPr>
            <w:r>
              <w:rPr>
                <w:sz w:val="20"/>
                <w:szCs w:val="20"/>
                <w:lang w:eastAsia="zh-CN"/>
              </w:rPr>
              <w:lastRenderedPageBreak/>
              <w:t>Ericsson</w:t>
            </w:r>
          </w:p>
        </w:tc>
        <w:tc>
          <w:tcPr>
            <w:tcW w:w="2687" w:type="dxa"/>
          </w:tcPr>
          <w:p w14:paraId="3FD3DB54" w14:textId="38DFAEC0" w:rsidR="00BA038E" w:rsidRDefault="00330816">
            <w:pPr>
              <w:spacing w:after="0"/>
              <w:rPr>
                <w:sz w:val="20"/>
                <w:szCs w:val="20"/>
                <w:lang w:eastAsia="zh-CN"/>
              </w:rPr>
            </w:pPr>
            <w:r>
              <w:rPr>
                <w:sz w:val="20"/>
                <w:szCs w:val="20"/>
                <w:lang w:eastAsia="zh-CN"/>
              </w:rPr>
              <w:t>Ritesh Shreevastav</w:t>
            </w:r>
          </w:p>
        </w:tc>
        <w:tc>
          <w:tcPr>
            <w:tcW w:w="4903" w:type="dxa"/>
          </w:tcPr>
          <w:p w14:paraId="3D920C78" w14:textId="790E7590" w:rsidR="00BA038E" w:rsidRDefault="00330816">
            <w:pPr>
              <w:spacing w:after="0"/>
              <w:rPr>
                <w:sz w:val="20"/>
                <w:szCs w:val="20"/>
                <w:lang w:eastAsia="zh-CN"/>
              </w:rPr>
            </w:pPr>
            <w:r>
              <w:rPr>
                <w:sz w:val="20"/>
                <w:szCs w:val="20"/>
                <w:lang w:eastAsia="zh-CN"/>
              </w:rPr>
              <w:t>Ritesh.shreevastav@ericsson.com</w:t>
            </w:r>
          </w:p>
        </w:tc>
      </w:tr>
      <w:tr w:rsidR="00BA038E" w14:paraId="3DCDECE1" w14:textId="77777777">
        <w:tc>
          <w:tcPr>
            <w:tcW w:w="1760" w:type="dxa"/>
          </w:tcPr>
          <w:p w14:paraId="25039D31" w14:textId="012CDCA3" w:rsidR="00BA038E" w:rsidRDefault="00BA038E">
            <w:pPr>
              <w:spacing w:after="0"/>
              <w:rPr>
                <w:sz w:val="20"/>
                <w:szCs w:val="20"/>
                <w:lang w:eastAsia="ja-JP"/>
              </w:rPr>
            </w:pPr>
          </w:p>
        </w:tc>
        <w:tc>
          <w:tcPr>
            <w:tcW w:w="2687" w:type="dxa"/>
          </w:tcPr>
          <w:p w14:paraId="16B223DD" w14:textId="621CAD2F" w:rsidR="00BA038E" w:rsidRDefault="00BA038E">
            <w:pPr>
              <w:spacing w:after="0"/>
              <w:rPr>
                <w:sz w:val="20"/>
                <w:szCs w:val="20"/>
                <w:lang w:eastAsia="ja-JP"/>
              </w:rPr>
            </w:pPr>
          </w:p>
        </w:tc>
        <w:tc>
          <w:tcPr>
            <w:tcW w:w="4903" w:type="dxa"/>
          </w:tcPr>
          <w:p w14:paraId="4B169E91" w14:textId="3DF7AFB6" w:rsidR="00BA038E" w:rsidRDefault="00BA038E">
            <w:pPr>
              <w:spacing w:after="0"/>
              <w:rPr>
                <w:sz w:val="20"/>
                <w:szCs w:val="20"/>
                <w:lang w:eastAsia="ja-JP"/>
              </w:rPr>
            </w:pPr>
          </w:p>
        </w:tc>
      </w:tr>
      <w:tr w:rsidR="00BA038E" w14:paraId="316FD34F" w14:textId="77777777">
        <w:tc>
          <w:tcPr>
            <w:tcW w:w="1760" w:type="dxa"/>
          </w:tcPr>
          <w:p w14:paraId="2005432A" w14:textId="18823FCF" w:rsidR="00BA038E" w:rsidRDefault="00BA038E">
            <w:pPr>
              <w:spacing w:after="0"/>
              <w:rPr>
                <w:sz w:val="20"/>
                <w:szCs w:val="20"/>
                <w:lang w:eastAsia="zh-CN"/>
              </w:rPr>
            </w:pPr>
          </w:p>
        </w:tc>
        <w:tc>
          <w:tcPr>
            <w:tcW w:w="2687" w:type="dxa"/>
          </w:tcPr>
          <w:p w14:paraId="04EE6A6B" w14:textId="2A8702C6" w:rsidR="00BA038E" w:rsidRDefault="00BA038E">
            <w:pPr>
              <w:spacing w:after="0"/>
              <w:rPr>
                <w:sz w:val="20"/>
                <w:szCs w:val="20"/>
                <w:lang w:eastAsia="zh-CN"/>
              </w:rPr>
            </w:pPr>
          </w:p>
        </w:tc>
        <w:tc>
          <w:tcPr>
            <w:tcW w:w="4903" w:type="dxa"/>
          </w:tcPr>
          <w:p w14:paraId="49753B46" w14:textId="311916A8" w:rsidR="00BA038E" w:rsidRDefault="00BA038E">
            <w:pPr>
              <w:spacing w:after="0"/>
              <w:rPr>
                <w:sz w:val="20"/>
                <w:szCs w:val="20"/>
                <w:lang w:eastAsia="zh-CN"/>
              </w:rPr>
            </w:pPr>
          </w:p>
        </w:tc>
      </w:tr>
      <w:tr w:rsidR="00BA038E" w14:paraId="59CD523C" w14:textId="77777777">
        <w:tc>
          <w:tcPr>
            <w:tcW w:w="1760" w:type="dxa"/>
          </w:tcPr>
          <w:p w14:paraId="2A0A403D" w14:textId="1F8F8A84" w:rsidR="00BA038E" w:rsidRDefault="00BA038E">
            <w:pPr>
              <w:spacing w:after="0"/>
              <w:rPr>
                <w:sz w:val="20"/>
                <w:szCs w:val="20"/>
                <w:lang w:eastAsia="zh-CN"/>
              </w:rPr>
            </w:pPr>
          </w:p>
        </w:tc>
        <w:tc>
          <w:tcPr>
            <w:tcW w:w="2687" w:type="dxa"/>
          </w:tcPr>
          <w:p w14:paraId="664F2306" w14:textId="614B447E" w:rsidR="00BA038E" w:rsidRDefault="00BA038E">
            <w:pPr>
              <w:spacing w:after="0"/>
              <w:rPr>
                <w:sz w:val="20"/>
                <w:szCs w:val="20"/>
                <w:lang w:eastAsia="zh-CN"/>
              </w:rPr>
            </w:pPr>
          </w:p>
        </w:tc>
        <w:tc>
          <w:tcPr>
            <w:tcW w:w="4903" w:type="dxa"/>
          </w:tcPr>
          <w:p w14:paraId="04FF863C" w14:textId="57D6AA2C" w:rsidR="00BA038E" w:rsidRDefault="00BA038E">
            <w:pPr>
              <w:spacing w:after="0"/>
              <w:rPr>
                <w:sz w:val="20"/>
                <w:szCs w:val="20"/>
                <w:lang w:eastAsia="zh-CN"/>
              </w:rPr>
            </w:pPr>
          </w:p>
        </w:tc>
      </w:tr>
      <w:tr w:rsidR="00BA038E" w14:paraId="2CC1DECB" w14:textId="77777777">
        <w:tc>
          <w:tcPr>
            <w:tcW w:w="1760" w:type="dxa"/>
          </w:tcPr>
          <w:p w14:paraId="34D8A89B" w14:textId="7D988A75" w:rsidR="00BA038E" w:rsidRDefault="00BA038E">
            <w:pPr>
              <w:spacing w:after="0"/>
              <w:rPr>
                <w:sz w:val="20"/>
                <w:szCs w:val="20"/>
                <w:lang w:eastAsia="zh-CN"/>
              </w:rPr>
            </w:pPr>
          </w:p>
        </w:tc>
        <w:tc>
          <w:tcPr>
            <w:tcW w:w="2687" w:type="dxa"/>
          </w:tcPr>
          <w:p w14:paraId="76C90FDB" w14:textId="7EBB96E3" w:rsidR="00BA038E" w:rsidRDefault="00BA038E">
            <w:pPr>
              <w:spacing w:after="0"/>
              <w:rPr>
                <w:sz w:val="20"/>
                <w:szCs w:val="20"/>
                <w:lang w:eastAsia="zh-CN"/>
              </w:rPr>
            </w:pPr>
          </w:p>
        </w:tc>
        <w:tc>
          <w:tcPr>
            <w:tcW w:w="4903" w:type="dxa"/>
          </w:tcPr>
          <w:p w14:paraId="1A7244B0" w14:textId="60C19D47" w:rsidR="00BA038E" w:rsidRDefault="00BA038E">
            <w:pPr>
              <w:spacing w:after="0"/>
              <w:rPr>
                <w:sz w:val="20"/>
                <w:szCs w:val="20"/>
                <w:lang w:eastAsia="zh-CN"/>
              </w:rPr>
            </w:pPr>
          </w:p>
        </w:tc>
      </w:tr>
      <w:tr w:rsidR="00BA038E" w14:paraId="480A3D5D" w14:textId="77777777">
        <w:tc>
          <w:tcPr>
            <w:tcW w:w="1760" w:type="dxa"/>
          </w:tcPr>
          <w:p w14:paraId="248CD6D5" w14:textId="77777777" w:rsidR="00BA038E" w:rsidRDefault="00BA038E">
            <w:pPr>
              <w:spacing w:after="0"/>
              <w:rPr>
                <w:sz w:val="20"/>
                <w:szCs w:val="20"/>
                <w:lang w:eastAsia="ja-JP"/>
              </w:rPr>
            </w:pPr>
          </w:p>
        </w:tc>
        <w:tc>
          <w:tcPr>
            <w:tcW w:w="2687" w:type="dxa"/>
          </w:tcPr>
          <w:p w14:paraId="4A1A6EFD" w14:textId="77777777" w:rsidR="00BA038E" w:rsidRDefault="00BA038E">
            <w:pPr>
              <w:spacing w:after="0"/>
              <w:rPr>
                <w:sz w:val="20"/>
                <w:szCs w:val="20"/>
                <w:lang w:eastAsia="ja-JP"/>
              </w:rPr>
            </w:pPr>
          </w:p>
        </w:tc>
        <w:tc>
          <w:tcPr>
            <w:tcW w:w="4903" w:type="dxa"/>
          </w:tcPr>
          <w:p w14:paraId="7320AFEE" w14:textId="77777777" w:rsidR="00BA038E" w:rsidRDefault="00BA038E">
            <w:pPr>
              <w:spacing w:after="0"/>
              <w:rPr>
                <w:sz w:val="20"/>
                <w:szCs w:val="20"/>
                <w:lang w:eastAsia="ja-JP"/>
              </w:rPr>
            </w:pPr>
          </w:p>
        </w:tc>
      </w:tr>
      <w:tr w:rsidR="00BA038E" w14:paraId="7288FF36" w14:textId="77777777">
        <w:tc>
          <w:tcPr>
            <w:tcW w:w="1760" w:type="dxa"/>
          </w:tcPr>
          <w:p w14:paraId="4BE0F505" w14:textId="77777777" w:rsidR="00BA038E" w:rsidRDefault="00BA038E">
            <w:pPr>
              <w:spacing w:after="0"/>
              <w:rPr>
                <w:rFonts w:eastAsia="Malgun Gothic"/>
                <w:sz w:val="20"/>
                <w:szCs w:val="20"/>
                <w:lang w:eastAsia="ko-KR"/>
              </w:rPr>
            </w:pPr>
          </w:p>
        </w:tc>
        <w:tc>
          <w:tcPr>
            <w:tcW w:w="2687" w:type="dxa"/>
          </w:tcPr>
          <w:p w14:paraId="1024B1A9" w14:textId="77777777" w:rsidR="00BA038E" w:rsidRDefault="00BA038E">
            <w:pPr>
              <w:spacing w:after="0"/>
              <w:rPr>
                <w:rFonts w:eastAsia="Malgun Gothic"/>
                <w:sz w:val="20"/>
                <w:szCs w:val="20"/>
                <w:lang w:eastAsia="ko-KR"/>
              </w:rPr>
            </w:pPr>
          </w:p>
        </w:tc>
        <w:tc>
          <w:tcPr>
            <w:tcW w:w="4903" w:type="dxa"/>
          </w:tcPr>
          <w:p w14:paraId="6AC068FF" w14:textId="77777777" w:rsidR="00BA038E" w:rsidRDefault="00BA038E">
            <w:pPr>
              <w:spacing w:after="0"/>
              <w:rPr>
                <w:rFonts w:eastAsia="Malgun Gothic"/>
                <w:sz w:val="20"/>
                <w:szCs w:val="20"/>
                <w:lang w:eastAsia="ko-KR"/>
              </w:rPr>
            </w:pPr>
          </w:p>
        </w:tc>
      </w:tr>
      <w:tr w:rsidR="00BA038E" w14:paraId="3E7F7BF6" w14:textId="77777777">
        <w:tc>
          <w:tcPr>
            <w:tcW w:w="1760" w:type="dxa"/>
          </w:tcPr>
          <w:p w14:paraId="0CB3AF22" w14:textId="77777777" w:rsidR="00BA038E" w:rsidRDefault="00BA038E">
            <w:pPr>
              <w:spacing w:after="0"/>
              <w:rPr>
                <w:sz w:val="20"/>
                <w:szCs w:val="20"/>
                <w:lang w:eastAsia="ja-JP"/>
              </w:rPr>
            </w:pPr>
          </w:p>
        </w:tc>
        <w:tc>
          <w:tcPr>
            <w:tcW w:w="2687" w:type="dxa"/>
          </w:tcPr>
          <w:p w14:paraId="64527035" w14:textId="77777777" w:rsidR="00BA038E" w:rsidRDefault="00BA038E">
            <w:pPr>
              <w:spacing w:after="0"/>
              <w:rPr>
                <w:sz w:val="20"/>
                <w:szCs w:val="20"/>
                <w:lang w:eastAsia="zh-CN"/>
              </w:rPr>
            </w:pPr>
          </w:p>
        </w:tc>
        <w:tc>
          <w:tcPr>
            <w:tcW w:w="4903" w:type="dxa"/>
          </w:tcPr>
          <w:p w14:paraId="49A79EAF" w14:textId="77777777" w:rsidR="00BA038E" w:rsidRDefault="00BA038E">
            <w:pPr>
              <w:spacing w:after="0"/>
              <w:rPr>
                <w:sz w:val="20"/>
                <w:szCs w:val="20"/>
                <w:lang w:eastAsia="zh-CN"/>
              </w:rPr>
            </w:pPr>
          </w:p>
        </w:tc>
      </w:tr>
      <w:tr w:rsidR="00BA038E" w14:paraId="23DCAEC9" w14:textId="77777777">
        <w:tc>
          <w:tcPr>
            <w:tcW w:w="1760" w:type="dxa"/>
          </w:tcPr>
          <w:p w14:paraId="3BC364C8" w14:textId="77777777" w:rsidR="00BA038E" w:rsidRDefault="00BA038E">
            <w:pPr>
              <w:spacing w:after="0"/>
              <w:rPr>
                <w:sz w:val="20"/>
                <w:szCs w:val="20"/>
                <w:lang w:eastAsia="ja-JP"/>
              </w:rPr>
            </w:pPr>
          </w:p>
        </w:tc>
        <w:tc>
          <w:tcPr>
            <w:tcW w:w="2687" w:type="dxa"/>
          </w:tcPr>
          <w:p w14:paraId="51FE3362" w14:textId="77777777" w:rsidR="00BA038E" w:rsidRDefault="00BA038E">
            <w:pPr>
              <w:spacing w:after="0"/>
              <w:rPr>
                <w:sz w:val="20"/>
                <w:szCs w:val="20"/>
                <w:lang w:eastAsia="ja-JP"/>
              </w:rPr>
            </w:pPr>
          </w:p>
        </w:tc>
        <w:tc>
          <w:tcPr>
            <w:tcW w:w="4903" w:type="dxa"/>
          </w:tcPr>
          <w:p w14:paraId="20061191" w14:textId="77777777" w:rsidR="00BA038E" w:rsidRDefault="00BA038E">
            <w:pPr>
              <w:spacing w:after="0"/>
              <w:rPr>
                <w:sz w:val="20"/>
                <w:szCs w:val="20"/>
                <w:lang w:eastAsia="ja-JP"/>
              </w:rPr>
            </w:pPr>
          </w:p>
        </w:tc>
      </w:tr>
      <w:tr w:rsidR="00BA038E" w14:paraId="12D81538" w14:textId="77777777">
        <w:tc>
          <w:tcPr>
            <w:tcW w:w="1760" w:type="dxa"/>
          </w:tcPr>
          <w:p w14:paraId="642A16F4" w14:textId="77777777" w:rsidR="00BA038E" w:rsidRDefault="00BA038E">
            <w:pPr>
              <w:spacing w:after="0"/>
              <w:rPr>
                <w:sz w:val="20"/>
                <w:szCs w:val="20"/>
                <w:lang w:eastAsia="ja-JP"/>
              </w:rPr>
            </w:pPr>
          </w:p>
        </w:tc>
        <w:tc>
          <w:tcPr>
            <w:tcW w:w="2687" w:type="dxa"/>
          </w:tcPr>
          <w:p w14:paraId="3DBF88D9" w14:textId="77777777" w:rsidR="00BA038E" w:rsidRDefault="00BA038E">
            <w:pPr>
              <w:spacing w:after="0"/>
              <w:rPr>
                <w:sz w:val="20"/>
                <w:szCs w:val="20"/>
                <w:lang w:eastAsia="ja-JP"/>
              </w:rPr>
            </w:pPr>
          </w:p>
        </w:tc>
        <w:tc>
          <w:tcPr>
            <w:tcW w:w="4903" w:type="dxa"/>
          </w:tcPr>
          <w:p w14:paraId="77F1D07C" w14:textId="77777777" w:rsidR="00BA038E" w:rsidRDefault="00BA038E">
            <w:pPr>
              <w:spacing w:after="0"/>
              <w:rPr>
                <w:sz w:val="20"/>
                <w:szCs w:val="20"/>
                <w:lang w:eastAsia="ja-JP"/>
              </w:rPr>
            </w:pPr>
          </w:p>
        </w:tc>
      </w:tr>
      <w:tr w:rsidR="00BA038E" w14:paraId="3A9FBF30" w14:textId="77777777">
        <w:tc>
          <w:tcPr>
            <w:tcW w:w="1760" w:type="dxa"/>
          </w:tcPr>
          <w:p w14:paraId="06B2B5AD" w14:textId="77777777" w:rsidR="00BA038E" w:rsidRDefault="00BA038E">
            <w:pPr>
              <w:spacing w:after="0"/>
              <w:rPr>
                <w:sz w:val="20"/>
                <w:szCs w:val="20"/>
                <w:lang w:eastAsia="ja-JP"/>
              </w:rPr>
            </w:pPr>
          </w:p>
        </w:tc>
        <w:tc>
          <w:tcPr>
            <w:tcW w:w="2687" w:type="dxa"/>
          </w:tcPr>
          <w:p w14:paraId="10F06765" w14:textId="77777777" w:rsidR="00BA038E" w:rsidRDefault="00BA038E">
            <w:pPr>
              <w:spacing w:after="0"/>
              <w:rPr>
                <w:sz w:val="20"/>
                <w:szCs w:val="20"/>
                <w:lang w:eastAsia="ja-JP"/>
              </w:rPr>
            </w:pPr>
          </w:p>
        </w:tc>
        <w:tc>
          <w:tcPr>
            <w:tcW w:w="4903" w:type="dxa"/>
          </w:tcPr>
          <w:p w14:paraId="71BB5459" w14:textId="77777777" w:rsidR="00BA038E" w:rsidRDefault="00BA038E">
            <w:pPr>
              <w:spacing w:after="0"/>
              <w:rPr>
                <w:sz w:val="20"/>
                <w:szCs w:val="20"/>
                <w:lang w:eastAsia="ja-JP"/>
              </w:rPr>
            </w:pPr>
          </w:p>
        </w:tc>
      </w:tr>
      <w:tr w:rsidR="00BA038E" w14:paraId="4EA86644" w14:textId="77777777">
        <w:tc>
          <w:tcPr>
            <w:tcW w:w="1760" w:type="dxa"/>
          </w:tcPr>
          <w:p w14:paraId="1D765ACC" w14:textId="77777777" w:rsidR="00BA038E" w:rsidRDefault="00BA038E">
            <w:pPr>
              <w:spacing w:after="0"/>
              <w:rPr>
                <w:sz w:val="20"/>
                <w:szCs w:val="20"/>
                <w:lang w:eastAsia="ja-JP"/>
              </w:rPr>
            </w:pPr>
          </w:p>
        </w:tc>
        <w:tc>
          <w:tcPr>
            <w:tcW w:w="2687" w:type="dxa"/>
          </w:tcPr>
          <w:p w14:paraId="60860D16" w14:textId="77777777" w:rsidR="00BA038E" w:rsidRDefault="00BA038E">
            <w:pPr>
              <w:spacing w:after="0"/>
              <w:rPr>
                <w:sz w:val="20"/>
                <w:szCs w:val="20"/>
                <w:lang w:eastAsia="ja-JP"/>
              </w:rPr>
            </w:pPr>
          </w:p>
        </w:tc>
        <w:tc>
          <w:tcPr>
            <w:tcW w:w="4903" w:type="dxa"/>
          </w:tcPr>
          <w:p w14:paraId="11B1020D" w14:textId="77777777" w:rsidR="00BA038E" w:rsidRDefault="00BA038E">
            <w:pPr>
              <w:spacing w:after="0"/>
              <w:rPr>
                <w:sz w:val="20"/>
                <w:szCs w:val="20"/>
                <w:lang w:eastAsia="ja-JP"/>
              </w:rPr>
            </w:pPr>
          </w:p>
        </w:tc>
      </w:tr>
      <w:tr w:rsidR="00BA038E" w14:paraId="1743823A" w14:textId="77777777">
        <w:tc>
          <w:tcPr>
            <w:tcW w:w="1760" w:type="dxa"/>
          </w:tcPr>
          <w:p w14:paraId="2D682BBA" w14:textId="77777777" w:rsidR="00BA038E" w:rsidRDefault="00BA038E">
            <w:pPr>
              <w:spacing w:after="0"/>
              <w:rPr>
                <w:sz w:val="20"/>
                <w:szCs w:val="20"/>
                <w:lang w:eastAsia="zh-CN"/>
              </w:rPr>
            </w:pPr>
          </w:p>
        </w:tc>
        <w:tc>
          <w:tcPr>
            <w:tcW w:w="2687" w:type="dxa"/>
          </w:tcPr>
          <w:p w14:paraId="10623D10" w14:textId="77777777" w:rsidR="00BA038E" w:rsidRDefault="00BA038E">
            <w:pPr>
              <w:spacing w:after="0"/>
              <w:rPr>
                <w:sz w:val="20"/>
                <w:szCs w:val="20"/>
                <w:lang w:eastAsia="zh-CN"/>
              </w:rPr>
            </w:pPr>
          </w:p>
        </w:tc>
        <w:tc>
          <w:tcPr>
            <w:tcW w:w="4903" w:type="dxa"/>
          </w:tcPr>
          <w:p w14:paraId="23CD5506" w14:textId="77777777" w:rsidR="00BA038E" w:rsidRDefault="00BA038E">
            <w:pPr>
              <w:spacing w:after="0"/>
              <w:rPr>
                <w:sz w:val="20"/>
                <w:szCs w:val="20"/>
                <w:lang w:eastAsia="zh-CN"/>
              </w:rPr>
            </w:pPr>
          </w:p>
        </w:tc>
      </w:tr>
      <w:tr w:rsidR="00BA038E" w14:paraId="4B3A021F" w14:textId="77777777">
        <w:tc>
          <w:tcPr>
            <w:tcW w:w="1760" w:type="dxa"/>
          </w:tcPr>
          <w:p w14:paraId="13E7A3A5" w14:textId="77777777" w:rsidR="00BA038E" w:rsidRDefault="00BA038E">
            <w:pPr>
              <w:spacing w:after="0"/>
              <w:rPr>
                <w:sz w:val="20"/>
                <w:szCs w:val="20"/>
                <w:lang w:eastAsia="zh-CN"/>
              </w:rPr>
            </w:pPr>
          </w:p>
        </w:tc>
        <w:tc>
          <w:tcPr>
            <w:tcW w:w="2687" w:type="dxa"/>
          </w:tcPr>
          <w:p w14:paraId="387DA9BD" w14:textId="77777777" w:rsidR="00BA038E" w:rsidRDefault="00BA038E">
            <w:pPr>
              <w:spacing w:after="0"/>
              <w:rPr>
                <w:sz w:val="20"/>
                <w:szCs w:val="20"/>
                <w:lang w:eastAsia="zh-CN"/>
              </w:rPr>
            </w:pPr>
          </w:p>
        </w:tc>
        <w:tc>
          <w:tcPr>
            <w:tcW w:w="4903" w:type="dxa"/>
          </w:tcPr>
          <w:p w14:paraId="47E5855C" w14:textId="77777777" w:rsidR="00BA038E" w:rsidRDefault="00BA038E">
            <w:pPr>
              <w:spacing w:after="0"/>
              <w:rPr>
                <w:sz w:val="20"/>
                <w:szCs w:val="20"/>
                <w:lang w:eastAsia="zh-CN"/>
              </w:rPr>
            </w:pPr>
          </w:p>
        </w:tc>
      </w:tr>
    </w:tbl>
    <w:p w14:paraId="0B704817" w14:textId="77777777" w:rsidR="00BA038E" w:rsidRDefault="00704D24">
      <w:pPr>
        <w:pStyle w:val="Heading1"/>
        <w:rPr>
          <w:rFonts w:ascii="Times New Roman" w:hAnsi="Times New Roman"/>
        </w:rPr>
      </w:pPr>
      <w:r>
        <w:rPr>
          <w:rFonts w:ascii="Times New Roman" w:hAnsi="Times New Roman"/>
        </w:rPr>
        <w:t>Discussion</w:t>
      </w:r>
    </w:p>
    <w:p w14:paraId="6D8A5240" w14:textId="27F91520" w:rsidR="00BA038E" w:rsidRDefault="00704D24">
      <w:pPr>
        <w:pStyle w:val="Heading2"/>
      </w:pPr>
      <w:r>
        <w:t xml:space="preserve">3.1 </w:t>
      </w:r>
      <w:r w:rsidR="005464D0">
        <w:t>D</w:t>
      </w:r>
      <w:r w:rsidR="00345B46">
        <w:t>iscussion</w:t>
      </w:r>
    </w:p>
    <w:p w14:paraId="4C07D7C2" w14:textId="1539A08E" w:rsidR="00BA038E" w:rsidRDefault="00704D24">
      <w:pPr>
        <w:rPr>
          <w:rFonts w:ascii="Times New Roman" w:hAnsi="Times New Roman" w:cs="Times New Roman"/>
          <w:b/>
          <w:bCs/>
          <w:sz w:val="20"/>
          <w:szCs w:val="20"/>
        </w:rPr>
      </w:pPr>
      <w:r>
        <w:rPr>
          <w:rFonts w:ascii="Times New Roman" w:hAnsi="Times New Roman" w:cs="Times New Roman"/>
          <w:b/>
          <w:bCs/>
          <w:sz w:val="20"/>
          <w:szCs w:val="20"/>
        </w:rPr>
        <w:t xml:space="preserve">Discussion point 3.1: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proofErr w:type="gramStart"/>
      <w:r w:rsidR="00345B46" w:rsidRPr="00345B46">
        <w:rPr>
          <w:rFonts w:ascii="Times New Roman" w:hAnsi="Times New Roman" w:cs="Times New Roman"/>
          <w:b/>
          <w:bCs/>
          <w:sz w:val="20"/>
          <w:szCs w:val="20"/>
        </w:rPr>
        <w:t xml:space="preserve">CR </w:t>
      </w:r>
      <w:r>
        <w:rPr>
          <w:rFonts w:ascii="Times New Roman" w:hAnsi="Times New Roman" w:cs="Times New Roman"/>
          <w:b/>
          <w:bCs/>
          <w:sz w:val="20"/>
          <w:szCs w:val="20"/>
        </w:rPr>
        <w:t>?</w:t>
      </w:r>
      <w:proofErr w:type="gramEnd"/>
    </w:p>
    <w:tbl>
      <w:tblPr>
        <w:tblStyle w:val="TableGrid"/>
        <w:tblW w:w="13580" w:type="dxa"/>
        <w:tblInd w:w="118" w:type="dxa"/>
        <w:tblLook w:val="04A0" w:firstRow="1" w:lastRow="0" w:firstColumn="1" w:lastColumn="0" w:noHBand="0" w:noVBand="1"/>
      </w:tblPr>
      <w:tblGrid>
        <w:gridCol w:w="1194"/>
        <w:gridCol w:w="1329"/>
        <w:gridCol w:w="2614"/>
        <w:gridCol w:w="9418"/>
      </w:tblGrid>
      <w:tr w:rsidR="00345B46" w14:paraId="01747621" w14:textId="64FED4F2" w:rsidTr="0034587C">
        <w:tc>
          <w:tcPr>
            <w:tcW w:w="1610"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t>Section</w:t>
            </w:r>
          </w:p>
        </w:tc>
        <w:tc>
          <w:tcPr>
            <w:tcW w:w="4770"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4950"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B15A64" w14:paraId="3477D318" w14:textId="77777777" w:rsidTr="0034587C">
        <w:tc>
          <w:tcPr>
            <w:tcW w:w="1610" w:type="dxa"/>
            <w:vMerge w:val="restart"/>
          </w:tcPr>
          <w:p w14:paraId="03B5E7F4" w14:textId="3F64BB39" w:rsidR="00B15A64" w:rsidRDefault="00B15A64">
            <w:pPr>
              <w:spacing w:after="0"/>
              <w:rPr>
                <w:sz w:val="20"/>
                <w:szCs w:val="20"/>
                <w:lang w:eastAsia="zh-CN"/>
              </w:rPr>
            </w:pPr>
            <w:r>
              <w:rPr>
                <w:sz w:val="20"/>
                <w:szCs w:val="20"/>
                <w:lang w:eastAsia="zh-CN"/>
              </w:rPr>
              <w:t>Qualcomm</w:t>
            </w:r>
          </w:p>
        </w:tc>
        <w:tc>
          <w:tcPr>
            <w:tcW w:w="2250" w:type="dxa"/>
          </w:tcPr>
          <w:p w14:paraId="749021C7" w14:textId="025866B0" w:rsidR="00B15A64" w:rsidRDefault="00B15A64">
            <w:pPr>
              <w:spacing w:after="0"/>
              <w:rPr>
                <w:lang w:eastAsia="zh-CN"/>
              </w:rPr>
            </w:pPr>
            <w:r>
              <w:rPr>
                <w:lang w:eastAsia="zh-CN"/>
              </w:rPr>
              <w:t>3.2</w:t>
            </w:r>
          </w:p>
        </w:tc>
        <w:tc>
          <w:tcPr>
            <w:tcW w:w="4770" w:type="dxa"/>
          </w:tcPr>
          <w:p w14:paraId="586CBA97" w14:textId="727A7B6B" w:rsidR="00B15A64" w:rsidRDefault="00B15A64">
            <w:pPr>
              <w:spacing w:after="0"/>
              <w:rPr>
                <w:lang w:eastAsia="zh-CN"/>
              </w:rPr>
            </w:pPr>
            <w:r>
              <w:rPr>
                <w:lang w:eastAsia="zh-CN"/>
              </w:rPr>
              <w:t>Editorial</w:t>
            </w:r>
          </w:p>
        </w:tc>
        <w:tc>
          <w:tcPr>
            <w:tcW w:w="4950" w:type="dxa"/>
          </w:tcPr>
          <w:p w14:paraId="5E3F10E4" w14:textId="05943F25" w:rsidR="00B15A64" w:rsidRDefault="00517977">
            <w:pPr>
              <w:spacing w:after="0"/>
              <w:rPr>
                <w:lang w:eastAsia="zh-CN"/>
              </w:rPr>
            </w:pPr>
            <w:r>
              <w:rPr>
                <w:lang w:eastAsia="zh-CN"/>
              </w:rPr>
              <w:t>Abbreviation</w:t>
            </w:r>
            <w:r w:rsidR="00B15A64">
              <w:rPr>
                <w:lang w:eastAsia="zh-CN"/>
              </w:rPr>
              <w:t xml:space="preserve"> SDT is nowhere used</w:t>
            </w:r>
          </w:p>
        </w:tc>
      </w:tr>
      <w:tr w:rsidR="00B15A64" w14:paraId="37FD85D7" w14:textId="77777777" w:rsidTr="0034587C">
        <w:tc>
          <w:tcPr>
            <w:tcW w:w="1610" w:type="dxa"/>
            <w:vMerge/>
          </w:tcPr>
          <w:p w14:paraId="29F51968" w14:textId="77777777" w:rsidR="00B15A64" w:rsidRDefault="00B15A64" w:rsidP="00DC5780">
            <w:pPr>
              <w:spacing w:after="0"/>
              <w:rPr>
                <w:sz w:val="20"/>
                <w:szCs w:val="20"/>
                <w:lang w:eastAsia="zh-CN"/>
              </w:rPr>
            </w:pPr>
          </w:p>
        </w:tc>
        <w:tc>
          <w:tcPr>
            <w:tcW w:w="2250" w:type="dxa"/>
          </w:tcPr>
          <w:p w14:paraId="3ADC82D3" w14:textId="2857464F" w:rsidR="00B15A64" w:rsidRDefault="00B15A64" w:rsidP="00DC5780">
            <w:pPr>
              <w:spacing w:after="0"/>
              <w:rPr>
                <w:lang w:eastAsia="zh-CN"/>
              </w:rPr>
            </w:pPr>
            <w:r>
              <w:rPr>
                <w:sz w:val="20"/>
                <w:szCs w:val="20"/>
                <w:lang w:eastAsia="ja-JP"/>
              </w:rPr>
              <w:t>6.2.2</w:t>
            </w:r>
          </w:p>
        </w:tc>
        <w:tc>
          <w:tcPr>
            <w:tcW w:w="4770" w:type="dxa"/>
          </w:tcPr>
          <w:p w14:paraId="38939C8A" w14:textId="3731109A" w:rsidR="00B15A64" w:rsidRDefault="00B15A64" w:rsidP="00DC5780">
            <w:pPr>
              <w:spacing w:after="0"/>
              <w:rPr>
                <w:lang w:eastAsia="zh-CN"/>
              </w:rPr>
            </w:pPr>
            <w:r>
              <w:rPr>
                <w:sz w:val="20"/>
                <w:szCs w:val="20"/>
                <w:lang w:eastAsia="ja-JP"/>
              </w:rPr>
              <w:t>PRS Processing Window has no definition.</w:t>
            </w:r>
          </w:p>
        </w:tc>
        <w:tc>
          <w:tcPr>
            <w:tcW w:w="4950" w:type="dxa"/>
          </w:tcPr>
          <w:p w14:paraId="11E92357" w14:textId="65178C1F" w:rsidR="00B15A64" w:rsidRDefault="00B15A64" w:rsidP="00DC5780">
            <w:pPr>
              <w:spacing w:after="0"/>
              <w:rPr>
                <w:lang w:eastAsia="zh-CN"/>
              </w:rPr>
            </w:pPr>
            <w:r>
              <w:rPr>
                <w:sz w:val="20"/>
                <w:szCs w:val="20"/>
                <w:lang w:eastAsia="ja-JP"/>
              </w:rPr>
              <w:t>PRS Processing Window is a new feature, specifically for positioning methods requiring DL-PRS and therefore, should have a definition in 38.305</w:t>
            </w:r>
            <w:r w:rsidR="00A50533">
              <w:rPr>
                <w:sz w:val="20"/>
                <w:szCs w:val="20"/>
                <w:lang w:eastAsia="ja-JP"/>
              </w:rPr>
              <w:t>?</w:t>
            </w:r>
          </w:p>
        </w:tc>
      </w:tr>
      <w:tr w:rsidR="00B15A64" w14:paraId="28007D66" w14:textId="1696053F" w:rsidTr="0034587C">
        <w:tc>
          <w:tcPr>
            <w:tcW w:w="1610" w:type="dxa"/>
            <w:vMerge/>
          </w:tcPr>
          <w:p w14:paraId="6BE47659" w14:textId="6B42E91C" w:rsidR="00B15A64" w:rsidRDefault="00B15A64" w:rsidP="00DC5780">
            <w:pPr>
              <w:spacing w:after="0"/>
              <w:rPr>
                <w:sz w:val="20"/>
                <w:szCs w:val="20"/>
                <w:lang w:eastAsia="zh-CN"/>
              </w:rPr>
            </w:pPr>
          </w:p>
        </w:tc>
        <w:tc>
          <w:tcPr>
            <w:tcW w:w="2250" w:type="dxa"/>
          </w:tcPr>
          <w:p w14:paraId="369D3489" w14:textId="526BF6EB" w:rsidR="00B15A64" w:rsidRDefault="00B15A64" w:rsidP="00DC5780">
            <w:pPr>
              <w:spacing w:after="0"/>
              <w:rPr>
                <w:lang w:eastAsia="zh-CN"/>
              </w:rPr>
            </w:pPr>
            <w:r>
              <w:rPr>
                <w:lang w:eastAsia="zh-CN"/>
              </w:rPr>
              <w:t>7.3.2</w:t>
            </w:r>
          </w:p>
        </w:tc>
        <w:tc>
          <w:tcPr>
            <w:tcW w:w="4770" w:type="dxa"/>
          </w:tcPr>
          <w:p w14:paraId="47F5490E" w14:textId="2FDA3701" w:rsidR="00B15A64" w:rsidRDefault="00B15A64" w:rsidP="00DC5780">
            <w:pPr>
              <w:spacing w:after="0"/>
              <w:rPr>
                <w:lang w:eastAsia="zh-CN"/>
              </w:rPr>
            </w:pPr>
            <w:r>
              <w:rPr>
                <w:lang w:eastAsia="zh-CN"/>
              </w:rPr>
              <w:t>Description creates dependency between different features: "</w:t>
            </w:r>
            <w:r w:rsidRPr="00DA56C2">
              <w:rPr>
                <w:lang w:eastAsia="zh-CN"/>
              </w:rPr>
              <w:t>If a scheduled location time is provided in step 1, the LMF may provide pre-</w:t>
            </w:r>
            <w:proofErr w:type="gramStart"/>
            <w:r w:rsidRPr="00DA56C2">
              <w:rPr>
                <w:lang w:eastAsia="zh-CN"/>
              </w:rPr>
              <w:t>configured  assistance</w:t>
            </w:r>
            <w:proofErr w:type="gramEnd"/>
            <w:r w:rsidRPr="00DA56C2">
              <w:rPr>
                <w:lang w:eastAsia="zh-CN"/>
              </w:rPr>
              <w:t xml:space="preserve"> data </w:t>
            </w:r>
            <w:r w:rsidRPr="00DA56C2">
              <w:rPr>
                <w:lang w:eastAsia="zh-CN"/>
              </w:rPr>
              <w:lastRenderedPageBreak/>
              <w:t>with a validity area to the UE ahead of time</w:t>
            </w:r>
            <w:r>
              <w:rPr>
                <w:lang w:eastAsia="zh-CN"/>
              </w:rPr>
              <w:t>…"</w:t>
            </w:r>
          </w:p>
        </w:tc>
        <w:tc>
          <w:tcPr>
            <w:tcW w:w="4950" w:type="dxa"/>
          </w:tcPr>
          <w:p w14:paraId="6D463B8E" w14:textId="33FD0F1C" w:rsidR="00B15A64" w:rsidRDefault="00B15A64" w:rsidP="00DC5780">
            <w:pPr>
              <w:spacing w:after="0"/>
              <w:rPr>
                <w:lang w:eastAsia="zh-CN"/>
              </w:rPr>
            </w:pPr>
            <w:r>
              <w:rPr>
                <w:lang w:eastAsia="zh-CN"/>
              </w:rPr>
              <w:lastRenderedPageBreak/>
              <w:t xml:space="preserve">Keep assistance data and location </w:t>
            </w:r>
            <w:r w:rsidR="00517977">
              <w:rPr>
                <w:lang w:eastAsia="zh-CN"/>
              </w:rPr>
              <w:t>measurements</w:t>
            </w:r>
            <w:r>
              <w:rPr>
                <w:lang w:eastAsia="zh-CN"/>
              </w:rPr>
              <w:t xml:space="preserve"> separate; keep assistance data and validity area separate.</w:t>
            </w:r>
          </w:p>
          <w:p w14:paraId="279E60A4" w14:textId="19F8F5DB" w:rsidR="00B15A64" w:rsidRDefault="00B15A64" w:rsidP="00DC5780">
            <w:pPr>
              <w:spacing w:after="0"/>
              <w:rPr>
                <w:lang w:eastAsia="zh-CN"/>
              </w:rPr>
            </w:pPr>
            <w:r>
              <w:rPr>
                <w:lang w:eastAsia="zh-CN"/>
              </w:rPr>
              <w:t>"</w:t>
            </w:r>
            <w:r w:rsidRPr="00DA56C2">
              <w:rPr>
                <w:lang w:eastAsia="zh-CN"/>
              </w:rPr>
              <w:t>If a scheduled location time is provided in step 1, the LMF schedule location measurements by the UE to occur at or near to the scheduled location time.</w:t>
            </w:r>
            <w:r>
              <w:rPr>
                <w:lang w:eastAsia="zh-CN"/>
              </w:rPr>
              <w:t>"</w:t>
            </w:r>
          </w:p>
          <w:p w14:paraId="2335C0AB" w14:textId="58AB9FE9" w:rsidR="00B15A64" w:rsidRDefault="00B15A64" w:rsidP="00DC5780">
            <w:pPr>
              <w:spacing w:after="0"/>
              <w:rPr>
                <w:lang w:eastAsia="zh-CN"/>
              </w:rPr>
            </w:pPr>
            <w:r>
              <w:rPr>
                <w:lang w:eastAsia="zh-CN"/>
              </w:rPr>
              <w:t xml:space="preserve">Assistance data delivery is already covered by the previous sentence. </w:t>
            </w:r>
          </w:p>
          <w:p w14:paraId="77C1D146" w14:textId="77777777" w:rsidR="00B15A64" w:rsidRDefault="00B15A64" w:rsidP="00DC5780">
            <w:pPr>
              <w:spacing w:after="0"/>
              <w:rPr>
                <w:lang w:eastAsia="zh-CN"/>
              </w:rPr>
            </w:pPr>
          </w:p>
          <w:p w14:paraId="754105EB" w14:textId="5CBA7259" w:rsidR="00B15A64" w:rsidRDefault="00B15A64" w:rsidP="00DC5780">
            <w:pPr>
              <w:spacing w:after="0"/>
              <w:rPr>
                <w:lang w:eastAsia="zh-CN"/>
              </w:rPr>
            </w:pPr>
            <w:r>
              <w:rPr>
                <w:lang w:eastAsia="zh-CN"/>
              </w:rPr>
              <w:t xml:space="preserve">This </w:t>
            </w:r>
            <w:r w:rsidR="00BC11FD">
              <w:rPr>
                <w:lang w:eastAsia="zh-CN"/>
              </w:rPr>
              <w:t xml:space="preserve">whole </w:t>
            </w:r>
            <w:r>
              <w:rPr>
                <w:lang w:eastAsia="zh-CN"/>
              </w:rPr>
              <w:t xml:space="preserve">section is </w:t>
            </w:r>
            <w:r w:rsidRPr="00E0630E">
              <w:t>Service Layer Support</w:t>
            </w:r>
            <w:r>
              <w:rPr>
                <w:lang w:eastAsia="zh-CN"/>
              </w:rPr>
              <w:t xml:space="preserve"> (i.e., method independent) and not only for NR RAT-</w:t>
            </w:r>
            <w:r>
              <w:rPr>
                <w:lang w:eastAsia="zh-CN"/>
              </w:rPr>
              <w:lastRenderedPageBreak/>
              <w:t xml:space="preserve">dependent methods. </w:t>
            </w:r>
          </w:p>
          <w:p w14:paraId="043FF852" w14:textId="77777777" w:rsidR="00B15A64" w:rsidRDefault="00B15A64" w:rsidP="00DC5780">
            <w:pPr>
              <w:spacing w:after="0"/>
              <w:rPr>
                <w:lang w:eastAsia="zh-CN"/>
              </w:rPr>
            </w:pPr>
          </w:p>
          <w:p w14:paraId="14540626" w14:textId="566B1DC5" w:rsidR="00B15A64" w:rsidRDefault="00B15A64" w:rsidP="00DC5780">
            <w:pPr>
              <w:spacing w:after="0"/>
              <w:rPr>
                <w:lang w:eastAsia="zh-CN"/>
              </w:rPr>
            </w:pPr>
            <w:r>
              <w:rPr>
                <w:lang w:eastAsia="zh-CN"/>
              </w:rPr>
              <w:t xml:space="preserve">LPP features should be described in 8.x.3 for each applicable positioning method. </w:t>
            </w:r>
          </w:p>
        </w:tc>
      </w:tr>
      <w:tr w:rsidR="00B15A64" w14:paraId="08F3FC20" w14:textId="013D5D0A" w:rsidTr="0034587C">
        <w:tc>
          <w:tcPr>
            <w:tcW w:w="1610" w:type="dxa"/>
            <w:vMerge/>
          </w:tcPr>
          <w:p w14:paraId="35D76754" w14:textId="7099A389" w:rsidR="00B15A64" w:rsidRDefault="00B15A64" w:rsidP="00DC5780">
            <w:pPr>
              <w:spacing w:after="0"/>
              <w:rPr>
                <w:sz w:val="20"/>
                <w:szCs w:val="20"/>
                <w:lang w:eastAsia="ja-JP"/>
              </w:rPr>
            </w:pPr>
          </w:p>
        </w:tc>
        <w:tc>
          <w:tcPr>
            <w:tcW w:w="2250" w:type="dxa"/>
          </w:tcPr>
          <w:p w14:paraId="23A3E0FA" w14:textId="23516412" w:rsidR="00B15A64" w:rsidRDefault="00B15A64" w:rsidP="00DC5780">
            <w:pPr>
              <w:spacing w:after="0"/>
              <w:rPr>
                <w:sz w:val="20"/>
                <w:szCs w:val="20"/>
                <w:lang w:eastAsia="ja-JP"/>
              </w:rPr>
            </w:pPr>
            <w:r>
              <w:rPr>
                <w:sz w:val="20"/>
                <w:szCs w:val="20"/>
                <w:lang w:eastAsia="ja-JP"/>
              </w:rPr>
              <w:t>7.3.3</w:t>
            </w:r>
          </w:p>
        </w:tc>
        <w:tc>
          <w:tcPr>
            <w:tcW w:w="4770" w:type="dxa"/>
          </w:tcPr>
          <w:p w14:paraId="60FA9A08" w14:textId="046E7C9D" w:rsidR="00B15A64" w:rsidRDefault="00B15A64" w:rsidP="00DC5780">
            <w:pPr>
              <w:spacing w:after="0"/>
              <w:rPr>
                <w:sz w:val="20"/>
                <w:szCs w:val="20"/>
                <w:lang w:eastAsia="ja-JP"/>
              </w:rPr>
            </w:pPr>
            <w:r>
              <w:rPr>
                <w:sz w:val="20"/>
                <w:szCs w:val="20"/>
                <w:lang w:eastAsia="ja-JP"/>
              </w:rPr>
              <w:t xml:space="preserve">Same as in 7.3.2 above. </w:t>
            </w:r>
          </w:p>
        </w:tc>
        <w:tc>
          <w:tcPr>
            <w:tcW w:w="4950" w:type="dxa"/>
          </w:tcPr>
          <w:p w14:paraId="696A332A" w14:textId="0E2747DF" w:rsidR="00B15A64" w:rsidRDefault="00B15A64" w:rsidP="00DC5780">
            <w:pPr>
              <w:spacing w:after="0"/>
              <w:rPr>
                <w:lang w:eastAsia="zh-CN"/>
              </w:rPr>
            </w:pPr>
            <w:r>
              <w:rPr>
                <w:sz w:val="20"/>
                <w:szCs w:val="20"/>
                <w:lang w:eastAsia="ja-JP"/>
              </w:rPr>
              <w:t>In addition, not all MO-LR service types require location estimate and/or assistance.</w:t>
            </w:r>
          </w:p>
          <w:p w14:paraId="2A270121" w14:textId="5ECCCC95" w:rsidR="00B15A64" w:rsidRDefault="00B15A64" w:rsidP="00DC5780">
            <w:pPr>
              <w:spacing w:after="0"/>
              <w:rPr>
                <w:sz w:val="20"/>
                <w:szCs w:val="20"/>
                <w:lang w:eastAsia="ja-JP"/>
              </w:rPr>
            </w:pPr>
            <w:r>
              <w:rPr>
                <w:lang w:eastAsia="zh-CN"/>
              </w:rPr>
              <w:t>LPP features may be better put into 8.x.3.</w:t>
            </w:r>
          </w:p>
        </w:tc>
      </w:tr>
      <w:tr w:rsidR="00B15A64" w14:paraId="09434481" w14:textId="77777777" w:rsidTr="0034587C">
        <w:tc>
          <w:tcPr>
            <w:tcW w:w="1610" w:type="dxa"/>
            <w:vMerge/>
          </w:tcPr>
          <w:p w14:paraId="49E3D556" w14:textId="77777777" w:rsidR="00B15A64" w:rsidRDefault="00B15A64" w:rsidP="00DC5780">
            <w:pPr>
              <w:spacing w:after="0"/>
              <w:rPr>
                <w:sz w:val="20"/>
                <w:szCs w:val="20"/>
                <w:lang w:eastAsia="ja-JP"/>
              </w:rPr>
            </w:pPr>
          </w:p>
        </w:tc>
        <w:tc>
          <w:tcPr>
            <w:tcW w:w="2250" w:type="dxa"/>
          </w:tcPr>
          <w:p w14:paraId="447C1038" w14:textId="5619F58D" w:rsidR="00B15A64" w:rsidRDefault="00B15A64" w:rsidP="00DC5780">
            <w:pPr>
              <w:spacing w:after="0"/>
              <w:rPr>
                <w:sz w:val="20"/>
                <w:szCs w:val="20"/>
                <w:lang w:eastAsia="ja-JP"/>
              </w:rPr>
            </w:pPr>
            <w:r>
              <w:rPr>
                <w:sz w:val="20"/>
                <w:szCs w:val="20"/>
                <w:lang w:eastAsia="ja-JP"/>
              </w:rPr>
              <w:t>7.4.1.x</w:t>
            </w:r>
          </w:p>
        </w:tc>
        <w:tc>
          <w:tcPr>
            <w:tcW w:w="4770" w:type="dxa"/>
          </w:tcPr>
          <w:p w14:paraId="66871539" w14:textId="50ED926A" w:rsidR="00B15A64" w:rsidRDefault="00B15A64" w:rsidP="00DC5780">
            <w:pPr>
              <w:spacing w:after="0"/>
              <w:rPr>
                <w:sz w:val="20"/>
                <w:szCs w:val="20"/>
                <w:lang w:eastAsia="ja-JP"/>
              </w:rPr>
            </w:pPr>
            <w:r>
              <w:t>Measurement gap activation via LMF</w:t>
            </w:r>
          </w:p>
        </w:tc>
        <w:tc>
          <w:tcPr>
            <w:tcW w:w="4950" w:type="dxa"/>
          </w:tcPr>
          <w:p w14:paraId="7950532A" w14:textId="36FAB0B1" w:rsidR="00BC11FD" w:rsidRDefault="00BC11FD" w:rsidP="00DC5780">
            <w:pPr>
              <w:spacing w:after="0"/>
              <w:rPr>
                <w:sz w:val="20"/>
                <w:szCs w:val="20"/>
                <w:lang w:eastAsia="ja-JP"/>
              </w:rPr>
            </w:pPr>
            <w:r>
              <w:rPr>
                <w:sz w:val="20"/>
                <w:szCs w:val="20"/>
                <w:lang w:eastAsia="ja-JP"/>
              </w:rPr>
              <w:t>"</w:t>
            </w:r>
            <w:r>
              <w:t>The gNB may activate the pre-configurated measurement gap upon receiving the request from a UE or LMF."</w:t>
            </w:r>
          </w:p>
          <w:p w14:paraId="169FB0D3" w14:textId="594CFB44" w:rsidR="00B15A64" w:rsidRDefault="00B15A64" w:rsidP="00DC5780">
            <w:pPr>
              <w:spacing w:after="0"/>
              <w:rPr>
                <w:sz w:val="20"/>
                <w:szCs w:val="20"/>
                <w:lang w:eastAsia="ja-JP"/>
              </w:rPr>
            </w:pPr>
            <w:r>
              <w:rPr>
                <w:sz w:val="20"/>
                <w:szCs w:val="20"/>
                <w:lang w:eastAsia="ja-JP"/>
              </w:rPr>
              <w:t>Question:</w:t>
            </w:r>
          </w:p>
          <w:p w14:paraId="67462696" w14:textId="7E562A0D" w:rsidR="00B15A64" w:rsidRDefault="00B15A64" w:rsidP="00DC5780">
            <w:pPr>
              <w:spacing w:after="0"/>
              <w:rPr>
                <w:sz w:val="20"/>
                <w:szCs w:val="20"/>
                <w:lang w:eastAsia="ja-JP"/>
              </w:rPr>
            </w:pPr>
            <w:r>
              <w:rPr>
                <w:sz w:val="20"/>
                <w:szCs w:val="20"/>
                <w:lang w:eastAsia="ja-JP"/>
              </w:rPr>
              <w:t>Is the LMF activation of measurement gaps only for pre-configured measurement gaps? It's not clear to me from the RAN1 LS.</w:t>
            </w:r>
          </w:p>
        </w:tc>
      </w:tr>
      <w:tr w:rsidR="00B15A64" w14:paraId="685B6B0F" w14:textId="77777777" w:rsidTr="0034587C">
        <w:tc>
          <w:tcPr>
            <w:tcW w:w="1610" w:type="dxa"/>
            <w:vMerge/>
          </w:tcPr>
          <w:p w14:paraId="798CDC04" w14:textId="77777777" w:rsidR="00B15A64" w:rsidRDefault="00B15A64" w:rsidP="00DC5780">
            <w:pPr>
              <w:spacing w:after="0"/>
              <w:rPr>
                <w:sz w:val="20"/>
                <w:szCs w:val="20"/>
                <w:lang w:eastAsia="ja-JP"/>
              </w:rPr>
            </w:pPr>
          </w:p>
        </w:tc>
        <w:tc>
          <w:tcPr>
            <w:tcW w:w="2250" w:type="dxa"/>
          </w:tcPr>
          <w:p w14:paraId="2BE17D44" w14:textId="76D18D87" w:rsidR="00B15A64" w:rsidRDefault="00B15A64" w:rsidP="00DC5780">
            <w:pPr>
              <w:spacing w:after="0"/>
              <w:rPr>
                <w:sz w:val="20"/>
                <w:szCs w:val="20"/>
                <w:lang w:eastAsia="ja-JP"/>
              </w:rPr>
            </w:pPr>
            <w:r>
              <w:rPr>
                <w:sz w:val="20"/>
                <w:szCs w:val="20"/>
                <w:lang w:eastAsia="ja-JP"/>
              </w:rPr>
              <w:t>7.4.1.z</w:t>
            </w:r>
          </w:p>
        </w:tc>
        <w:tc>
          <w:tcPr>
            <w:tcW w:w="4770" w:type="dxa"/>
          </w:tcPr>
          <w:p w14:paraId="048F5E44" w14:textId="70DFBA18" w:rsidR="00B15A64" w:rsidRDefault="00B15A64" w:rsidP="00DC5780">
            <w:pPr>
              <w:spacing w:after="0"/>
              <w:rPr>
                <w:sz w:val="20"/>
                <w:szCs w:val="20"/>
                <w:lang w:eastAsia="ja-JP"/>
              </w:rPr>
            </w:pPr>
            <w:r>
              <w:rPr>
                <w:sz w:val="20"/>
                <w:szCs w:val="20"/>
                <w:lang w:eastAsia="ja-JP"/>
              </w:rPr>
              <w:t>Periodic</w:t>
            </w:r>
            <w:r w:rsidRPr="00BA4B9B">
              <w:rPr>
                <w:sz w:val="20"/>
                <w:szCs w:val="20"/>
                <w:lang w:eastAsia="ja-JP"/>
              </w:rPr>
              <w:t xml:space="preserve"> Tx TEG </w:t>
            </w:r>
            <w:r>
              <w:rPr>
                <w:sz w:val="20"/>
                <w:szCs w:val="20"/>
                <w:lang w:eastAsia="ja-JP"/>
              </w:rPr>
              <w:t>reporting/TEG change procedure</w:t>
            </w:r>
          </w:p>
        </w:tc>
        <w:tc>
          <w:tcPr>
            <w:tcW w:w="4950" w:type="dxa"/>
          </w:tcPr>
          <w:p w14:paraId="49002284" w14:textId="66B81DE8" w:rsidR="00B15A64" w:rsidRDefault="00B15A64" w:rsidP="00DC5780">
            <w:pPr>
              <w:spacing w:after="0"/>
              <w:rPr>
                <w:sz w:val="20"/>
                <w:szCs w:val="20"/>
                <w:lang w:eastAsia="ja-JP"/>
              </w:rPr>
            </w:pPr>
            <w:r>
              <w:rPr>
                <w:sz w:val="20"/>
                <w:szCs w:val="20"/>
                <w:lang w:eastAsia="ja-JP"/>
              </w:rPr>
              <w:t xml:space="preserve">According to RAN1 LS in </w:t>
            </w:r>
            <w:r w:rsidRPr="00BA4B9B">
              <w:rPr>
                <w:sz w:val="20"/>
                <w:szCs w:val="20"/>
                <w:lang w:eastAsia="ja-JP"/>
              </w:rPr>
              <w:t>R2-2200092</w:t>
            </w:r>
            <w:r>
              <w:rPr>
                <w:sz w:val="20"/>
                <w:szCs w:val="20"/>
                <w:lang w:eastAsia="ja-JP"/>
              </w:rPr>
              <w:t>: "</w:t>
            </w:r>
            <w:r w:rsidRPr="00BA4B9B">
              <w:rPr>
                <w:sz w:val="20"/>
                <w:szCs w:val="20"/>
                <w:lang w:eastAsia="ja-JP"/>
              </w:rPr>
              <w:t>It is up to RAN2 to decide how to indicate the change of the Tx TEG association during the configured period (e.g., using the timestamps)</w:t>
            </w:r>
            <w:r>
              <w:rPr>
                <w:sz w:val="20"/>
                <w:szCs w:val="20"/>
                <w:lang w:eastAsia="ja-JP"/>
              </w:rPr>
              <w:t>".</w:t>
            </w:r>
          </w:p>
          <w:p w14:paraId="0B2011E6" w14:textId="33D799E1" w:rsidR="00B15A64" w:rsidRDefault="00B15A64" w:rsidP="00DC5780">
            <w:pPr>
              <w:spacing w:after="0"/>
              <w:rPr>
                <w:sz w:val="20"/>
                <w:szCs w:val="20"/>
                <w:lang w:eastAsia="ja-JP"/>
              </w:rPr>
            </w:pPr>
            <w:r>
              <w:rPr>
                <w:sz w:val="20"/>
                <w:szCs w:val="20"/>
                <w:lang w:eastAsia="ja-JP"/>
              </w:rPr>
              <w:t>The procedure mentions "</w:t>
            </w:r>
            <w:r w:rsidRPr="002513BC">
              <w:rPr>
                <w:lang w:eastAsia="zh-CN"/>
              </w:rPr>
              <w:t xml:space="preserve">periodic report of UE </w:t>
            </w:r>
            <w:proofErr w:type="spellStart"/>
            <w:r w:rsidRPr="002513BC">
              <w:rPr>
                <w:lang w:eastAsia="zh-CN"/>
              </w:rPr>
              <w:t>TxTEG</w:t>
            </w:r>
            <w:proofErr w:type="spellEnd"/>
            <w:r w:rsidRPr="002513BC">
              <w:rPr>
                <w:lang w:eastAsia="zh-CN"/>
              </w:rPr>
              <w:t xml:space="preserve"> association</w:t>
            </w:r>
            <w:r>
              <w:rPr>
                <w:lang w:eastAsia="zh-CN"/>
              </w:rPr>
              <w:t>", but what is needed seems an a-periodic report (i.e., a report when the TEG association has changed). Or what is the purpose of periodically reporting the same information?</w:t>
            </w:r>
          </w:p>
        </w:tc>
      </w:tr>
      <w:tr w:rsidR="00B15A64" w14:paraId="24239EB9" w14:textId="77777777" w:rsidTr="0034587C">
        <w:tc>
          <w:tcPr>
            <w:tcW w:w="1610" w:type="dxa"/>
            <w:vMerge/>
          </w:tcPr>
          <w:p w14:paraId="417E7677" w14:textId="77777777" w:rsidR="00B15A64" w:rsidRDefault="00B15A64" w:rsidP="00DC5780">
            <w:pPr>
              <w:spacing w:after="0"/>
              <w:rPr>
                <w:sz w:val="20"/>
                <w:szCs w:val="20"/>
                <w:lang w:eastAsia="ja-JP"/>
              </w:rPr>
            </w:pPr>
          </w:p>
        </w:tc>
        <w:tc>
          <w:tcPr>
            <w:tcW w:w="2250" w:type="dxa"/>
          </w:tcPr>
          <w:p w14:paraId="2B937BFD" w14:textId="2516E6F7" w:rsidR="00B15A64" w:rsidRDefault="00B15A64" w:rsidP="00DC5780">
            <w:pPr>
              <w:spacing w:after="0"/>
              <w:rPr>
                <w:sz w:val="20"/>
                <w:szCs w:val="20"/>
                <w:lang w:eastAsia="ja-JP"/>
              </w:rPr>
            </w:pPr>
            <w:r>
              <w:rPr>
                <w:sz w:val="20"/>
                <w:szCs w:val="20"/>
                <w:lang w:eastAsia="ja-JP"/>
              </w:rPr>
              <w:t>7.x.2</w:t>
            </w:r>
          </w:p>
        </w:tc>
        <w:tc>
          <w:tcPr>
            <w:tcW w:w="4770" w:type="dxa"/>
          </w:tcPr>
          <w:p w14:paraId="54085AB2" w14:textId="2DD0947A" w:rsidR="00B15A64" w:rsidRDefault="00B15A64" w:rsidP="00DC5780">
            <w:pPr>
              <w:spacing w:after="0"/>
              <w:rPr>
                <w:sz w:val="20"/>
                <w:szCs w:val="20"/>
                <w:lang w:eastAsia="ja-JP"/>
              </w:rPr>
            </w:pPr>
            <w:r>
              <w:rPr>
                <w:sz w:val="20"/>
                <w:szCs w:val="20"/>
                <w:lang w:eastAsia="ja-JP"/>
              </w:rPr>
              <w:t>Editor's Note on MO-LR has been deleted, but procedure has not been updated.</w:t>
            </w:r>
          </w:p>
        </w:tc>
        <w:tc>
          <w:tcPr>
            <w:tcW w:w="4950" w:type="dxa"/>
          </w:tcPr>
          <w:p w14:paraId="5F8C4AEF" w14:textId="46E15719" w:rsidR="00B15A64" w:rsidRDefault="00B15A64" w:rsidP="00DC5780">
            <w:pPr>
              <w:spacing w:after="0"/>
              <w:rPr>
                <w:sz w:val="20"/>
                <w:szCs w:val="20"/>
                <w:lang w:eastAsia="ja-JP"/>
              </w:rPr>
            </w:pPr>
            <w:r>
              <w:rPr>
                <w:sz w:val="20"/>
                <w:szCs w:val="20"/>
                <w:lang w:eastAsia="ja-JP"/>
              </w:rPr>
              <w:t xml:space="preserve">Add possibility for MO-LR in procedure; a simple proposal is described in </w:t>
            </w:r>
            <w:r w:rsidRPr="000C27AD">
              <w:rPr>
                <w:sz w:val="20"/>
                <w:szCs w:val="20"/>
                <w:lang w:eastAsia="ja-JP"/>
              </w:rPr>
              <w:t>R2-2200964</w:t>
            </w:r>
            <w:r>
              <w:rPr>
                <w:sz w:val="20"/>
                <w:szCs w:val="20"/>
                <w:lang w:eastAsia="ja-JP"/>
              </w:rPr>
              <w:t>, section 7.</w:t>
            </w:r>
          </w:p>
        </w:tc>
      </w:tr>
      <w:tr w:rsidR="00B15A64" w14:paraId="15B87DC2" w14:textId="77777777" w:rsidTr="0034587C">
        <w:tc>
          <w:tcPr>
            <w:tcW w:w="1610" w:type="dxa"/>
            <w:vMerge/>
          </w:tcPr>
          <w:p w14:paraId="5B6302D7" w14:textId="77777777" w:rsidR="00B15A64" w:rsidRDefault="00B15A64" w:rsidP="00DC5780">
            <w:pPr>
              <w:spacing w:after="0"/>
              <w:rPr>
                <w:sz w:val="20"/>
                <w:szCs w:val="20"/>
                <w:lang w:eastAsia="ja-JP"/>
              </w:rPr>
            </w:pPr>
          </w:p>
        </w:tc>
        <w:tc>
          <w:tcPr>
            <w:tcW w:w="2250" w:type="dxa"/>
          </w:tcPr>
          <w:p w14:paraId="0070CA13" w14:textId="0411E82C" w:rsidR="00B15A64" w:rsidRDefault="00B15A64" w:rsidP="00DC5780">
            <w:pPr>
              <w:spacing w:after="0"/>
              <w:rPr>
                <w:sz w:val="20"/>
                <w:szCs w:val="20"/>
                <w:lang w:eastAsia="ja-JP"/>
              </w:rPr>
            </w:pPr>
            <w:r>
              <w:rPr>
                <w:sz w:val="20"/>
                <w:szCs w:val="20"/>
                <w:lang w:eastAsia="ja-JP"/>
              </w:rPr>
              <w:t>7.x.2</w:t>
            </w:r>
          </w:p>
        </w:tc>
        <w:tc>
          <w:tcPr>
            <w:tcW w:w="4770" w:type="dxa"/>
          </w:tcPr>
          <w:p w14:paraId="0204F7D3" w14:textId="687C6FEB" w:rsidR="00B15A64" w:rsidRDefault="00B15A64" w:rsidP="00DC5780">
            <w:pPr>
              <w:spacing w:after="0"/>
              <w:rPr>
                <w:sz w:val="20"/>
                <w:szCs w:val="20"/>
                <w:lang w:eastAsia="ja-JP"/>
              </w:rPr>
            </w:pPr>
            <w:r w:rsidRPr="000C27AD">
              <w:rPr>
                <w:sz w:val="20"/>
                <w:szCs w:val="20"/>
                <w:lang w:eastAsia="ja-JP"/>
              </w:rPr>
              <w:t>Step 2b</w:t>
            </w:r>
            <w:r>
              <w:rPr>
                <w:sz w:val="20"/>
                <w:szCs w:val="20"/>
                <w:lang w:eastAsia="ja-JP"/>
              </w:rPr>
              <w:t xml:space="preserve"> of the procedure</w:t>
            </w:r>
            <w:r w:rsidRPr="000C27AD">
              <w:rPr>
                <w:sz w:val="20"/>
                <w:szCs w:val="20"/>
                <w:lang w:eastAsia="ja-JP"/>
              </w:rPr>
              <w:t xml:space="preserve"> is not restricted to LPP Location Information Transfer</w:t>
            </w:r>
            <w:r>
              <w:rPr>
                <w:sz w:val="20"/>
                <w:szCs w:val="20"/>
                <w:lang w:eastAsia="ja-JP"/>
              </w:rPr>
              <w:t xml:space="preserve"> (up to LMF).</w:t>
            </w:r>
          </w:p>
        </w:tc>
        <w:tc>
          <w:tcPr>
            <w:tcW w:w="4950" w:type="dxa"/>
          </w:tcPr>
          <w:p w14:paraId="13A4009F" w14:textId="1ED9A5FE" w:rsidR="00B15A64" w:rsidRDefault="00B15A64" w:rsidP="00DC5780">
            <w:pPr>
              <w:spacing w:after="0"/>
              <w:rPr>
                <w:sz w:val="20"/>
                <w:szCs w:val="20"/>
                <w:lang w:eastAsia="ja-JP"/>
              </w:rPr>
            </w:pPr>
            <w:r>
              <w:rPr>
                <w:sz w:val="20"/>
                <w:szCs w:val="20"/>
                <w:lang w:eastAsia="ja-JP"/>
              </w:rPr>
              <w:t>Replace Step 2b with "</w:t>
            </w:r>
            <w:r w:rsidR="00BC11FD">
              <w:rPr>
                <w:sz w:val="20"/>
                <w:szCs w:val="20"/>
                <w:lang w:eastAsia="ja-JP"/>
              </w:rPr>
              <w:t xml:space="preserve">Possible </w:t>
            </w:r>
            <w:r>
              <w:rPr>
                <w:sz w:val="20"/>
                <w:szCs w:val="20"/>
                <w:lang w:eastAsia="ja-JP"/>
              </w:rPr>
              <w:t xml:space="preserve">LPP Procedure" which includes LPP Location Information </w:t>
            </w:r>
            <w:r w:rsidR="00517977">
              <w:rPr>
                <w:sz w:val="20"/>
                <w:szCs w:val="20"/>
                <w:lang w:eastAsia="ja-JP"/>
              </w:rPr>
              <w:t>Transfer</w:t>
            </w:r>
            <w:r>
              <w:rPr>
                <w:sz w:val="20"/>
                <w:szCs w:val="20"/>
                <w:lang w:eastAsia="ja-JP"/>
              </w:rPr>
              <w:t xml:space="preserve">, </w:t>
            </w:r>
            <w:r w:rsidRPr="000C27AD">
              <w:rPr>
                <w:sz w:val="20"/>
                <w:szCs w:val="20"/>
                <w:lang w:eastAsia="ja-JP"/>
              </w:rPr>
              <w:t>LPP Capability Transfer and LPP Assistance Data Transfer</w:t>
            </w:r>
            <w:r>
              <w:rPr>
                <w:sz w:val="20"/>
                <w:szCs w:val="20"/>
                <w:lang w:eastAsia="ja-JP"/>
              </w:rPr>
              <w:t xml:space="preserve">. A </w:t>
            </w:r>
            <w:r w:rsidRPr="000C27AD">
              <w:rPr>
                <w:sz w:val="20"/>
                <w:szCs w:val="20"/>
                <w:lang w:eastAsia="ja-JP"/>
              </w:rPr>
              <w:t>proposal is described in R2-2200964, section 7.</w:t>
            </w:r>
          </w:p>
        </w:tc>
      </w:tr>
      <w:tr w:rsidR="00B15A64" w14:paraId="2D1B8135" w14:textId="77777777" w:rsidTr="0034587C">
        <w:tc>
          <w:tcPr>
            <w:tcW w:w="1610" w:type="dxa"/>
            <w:vMerge/>
          </w:tcPr>
          <w:p w14:paraId="746A6995" w14:textId="77777777" w:rsidR="00B15A64" w:rsidRDefault="00B15A64" w:rsidP="00DC5780">
            <w:pPr>
              <w:spacing w:after="0"/>
              <w:rPr>
                <w:sz w:val="20"/>
                <w:szCs w:val="20"/>
                <w:lang w:eastAsia="ja-JP"/>
              </w:rPr>
            </w:pPr>
          </w:p>
        </w:tc>
        <w:tc>
          <w:tcPr>
            <w:tcW w:w="2250" w:type="dxa"/>
          </w:tcPr>
          <w:p w14:paraId="31617549" w14:textId="2F71FCBB" w:rsidR="00B15A64" w:rsidRDefault="00B15A64" w:rsidP="00DC5780">
            <w:pPr>
              <w:spacing w:after="0"/>
              <w:rPr>
                <w:sz w:val="20"/>
                <w:szCs w:val="20"/>
                <w:lang w:eastAsia="ja-JP"/>
              </w:rPr>
            </w:pPr>
            <w:r>
              <w:rPr>
                <w:sz w:val="20"/>
                <w:szCs w:val="20"/>
                <w:lang w:eastAsia="ja-JP"/>
              </w:rPr>
              <w:t>7.x.2</w:t>
            </w:r>
          </w:p>
        </w:tc>
        <w:tc>
          <w:tcPr>
            <w:tcW w:w="4770" w:type="dxa"/>
          </w:tcPr>
          <w:p w14:paraId="02DD4A9D" w14:textId="7100436A" w:rsidR="00B15A64" w:rsidRDefault="00B15A64" w:rsidP="00DC5780">
            <w:pPr>
              <w:spacing w:after="0"/>
              <w:rPr>
                <w:sz w:val="20"/>
                <w:szCs w:val="20"/>
                <w:lang w:eastAsia="ja-JP"/>
              </w:rPr>
            </w:pPr>
            <w:r>
              <w:rPr>
                <w:sz w:val="20"/>
                <w:szCs w:val="20"/>
                <w:lang w:eastAsia="ja-JP"/>
              </w:rPr>
              <w:t>Step 2a is not restricted to pre-defined configurations only.</w:t>
            </w:r>
          </w:p>
        </w:tc>
        <w:tc>
          <w:tcPr>
            <w:tcW w:w="4950" w:type="dxa"/>
          </w:tcPr>
          <w:p w14:paraId="7E841B62" w14:textId="4CFBBFF7" w:rsidR="00B15A64" w:rsidRDefault="00B15A64" w:rsidP="00DC5780">
            <w:pPr>
              <w:spacing w:after="0"/>
              <w:rPr>
                <w:sz w:val="20"/>
                <w:szCs w:val="20"/>
                <w:lang w:eastAsia="ja-JP"/>
              </w:rPr>
            </w:pPr>
            <w:r>
              <w:rPr>
                <w:sz w:val="20"/>
                <w:szCs w:val="20"/>
                <w:lang w:eastAsia="ja-JP"/>
              </w:rPr>
              <w:t>Delete "</w:t>
            </w:r>
            <w:r>
              <w:t xml:space="preserve"> if the UE has pre-defined PRS configurations".</w:t>
            </w:r>
          </w:p>
        </w:tc>
      </w:tr>
      <w:tr w:rsidR="00B15A64" w14:paraId="6E76F563" w14:textId="77777777" w:rsidTr="0034587C">
        <w:tc>
          <w:tcPr>
            <w:tcW w:w="1610" w:type="dxa"/>
            <w:vMerge/>
          </w:tcPr>
          <w:p w14:paraId="4EA124E0" w14:textId="77777777" w:rsidR="00B15A64" w:rsidRDefault="00B15A64" w:rsidP="00DC5780">
            <w:pPr>
              <w:spacing w:after="0"/>
              <w:rPr>
                <w:sz w:val="20"/>
                <w:szCs w:val="20"/>
                <w:lang w:eastAsia="ja-JP"/>
              </w:rPr>
            </w:pPr>
          </w:p>
        </w:tc>
        <w:tc>
          <w:tcPr>
            <w:tcW w:w="2250" w:type="dxa"/>
          </w:tcPr>
          <w:p w14:paraId="1710757A" w14:textId="7872EF32" w:rsidR="00B15A64" w:rsidRDefault="00B15A64" w:rsidP="00DC5780">
            <w:pPr>
              <w:spacing w:after="0"/>
              <w:rPr>
                <w:sz w:val="20"/>
                <w:szCs w:val="20"/>
                <w:lang w:eastAsia="ja-JP"/>
              </w:rPr>
            </w:pPr>
            <w:r w:rsidRPr="00A06692">
              <w:rPr>
                <w:sz w:val="20"/>
                <w:szCs w:val="20"/>
                <w:lang w:eastAsia="ja-JP"/>
              </w:rPr>
              <w:t>8.10.2</w:t>
            </w:r>
          </w:p>
        </w:tc>
        <w:tc>
          <w:tcPr>
            <w:tcW w:w="4770" w:type="dxa"/>
          </w:tcPr>
          <w:p w14:paraId="7BB65B2E" w14:textId="600F7DE5" w:rsidR="00B15A64" w:rsidRDefault="00B15A64" w:rsidP="00DC5780">
            <w:pPr>
              <w:spacing w:after="0"/>
              <w:rPr>
                <w:sz w:val="20"/>
                <w:szCs w:val="20"/>
                <w:lang w:eastAsia="ja-JP"/>
              </w:rPr>
            </w:pPr>
            <w:r>
              <w:rPr>
                <w:snapToGrid w:val="0"/>
              </w:rPr>
              <w:t xml:space="preserve">Available </w:t>
            </w:r>
            <w:r w:rsidRPr="00CC1552">
              <w:rPr>
                <w:snapToGrid w:val="0"/>
              </w:rPr>
              <w:t>On-Demand-DL-PRS-Configurations</w:t>
            </w:r>
            <w:r w:rsidRPr="00AA6BE8">
              <w:t xml:space="preserve"> </w:t>
            </w:r>
            <w:r>
              <w:t xml:space="preserve">missing in </w:t>
            </w:r>
            <w:r w:rsidRPr="00AA6BE8">
              <w:t>Table 8.10.2.1-1</w:t>
            </w:r>
            <w:r>
              <w:t xml:space="preserve">. </w:t>
            </w:r>
          </w:p>
          <w:p w14:paraId="6D778376" w14:textId="5E231105" w:rsidR="00B15A64" w:rsidRDefault="00B15A64" w:rsidP="00DC5780">
            <w:pPr>
              <w:spacing w:after="0"/>
              <w:rPr>
                <w:sz w:val="20"/>
                <w:szCs w:val="20"/>
                <w:lang w:eastAsia="ja-JP"/>
              </w:rPr>
            </w:pPr>
            <w:r>
              <w:rPr>
                <w:sz w:val="20"/>
                <w:szCs w:val="20"/>
                <w:lang w:eastAsia="ja-JP"/>
              </w:rPr>
              <w:t xml:space="preserve">First path RSRP missing in </w:t>
            </w:r>
            <w:r w:rsidRPr="00A06692">
              <w:rPr>
                <w:sz w:val="20"/>
                <w:szCs w:val="20"/>
                <w:lang w:eastAsia="ja-JP"/>
              </w:rPr>
              <w:t>Table 8.10.2.2-1</w:t>
            </w:r>
          </w:p>
        </w:tc>
        <w:tc>
          <w:tcPr>
            <w:tcW w:w="4950" w:type="dxa"/>
          </w:tcPr>
          <w:p w14:paraId="1CFB4446" w14:textId="77777777" w:rsidR="00B15A64" w:rsidRDefault="00B15A64" w:rsidP="00DC5780">
            <w:pPr>
              <w:spacing w:after="0"/>
              <w:rPr>
                <w:sz w:val="20"/>
                <w:szCs w:val="20"/>
                <w:lang w:eastAsia="ja-JP"/>
              </w:rPr>
            </w:pPr>
          </w:p>
        </w:tc>
      </w:tr>
      <w:tr w:rsidR="00B15A64" w14:paraId="59DD7235" w14:textId="77777777" w:rsidTr="0034587C">
        <w:tc>
          <w:tcPr>
            <w:tcW w:w="1610" w:type="dxa"/>
            <w:vMerge/>
          </w:tcPr>
          <w:p w14:paraId="2DB81F5A" w14:textId="77777777" w:rsidR="00B15A64" w:rsidRDefault="00B15A64" w:rsidP="00DC5780">
            <w:pPr>
              <w:spacing w:after="0"/>
              <w:rPr>
                <w:sz w:val="20"/>
                <w:szCs w:val="20"/>
                <w:lang w:eastAsia="ja-JP"/>
              </w:rPr>
            </w:pPr>
          </w:p>
        </w:tc>
        <w:tc>
          <w:tcPr>
            <w:tcW w:w="2250" w:type="dxa"/>
          </w:tcPr>
          <w:p w14:paraId="0B978768" w14:textId="72B64C1C" w:rsidR="00B15A64" w:rsidRDefault="00B15A64" w:rsidP="00DC5780">
            <w:pPr>
              <w:spacing w:after="0"/>
              <w:rPr>
                <w:sz w:val="20"/>
                <w:szCs w:val="20"/>
                <w:lang w:eastAsia="ja-JP"/>
              </w:rPr>
            </w:pPr>
            <w:r w:rsidRPr="00705927">
              <w:rPr>
                <w:sz w:val="20"/>
                <w:szCs w:val="20"/>
                <w:lang w:eastAsia="ja-JP"/>
              </w:rPr>
              <w:t>8.11.2</w:t>
            </w:r>
          </w:p>
        </w:tc>
        <w:tc>
          <w:tcPr>
            <w:tcW w:w="4770" w:type="dxa"/>
          </w:tcPr>
          <w:p w14:paraId="29FCFB69" w14:textId="4F925749" w:rsidR="00B15A64" w:rsidRPr="00275DB1" w:rsidRDefault="00517977" w:rsidP="00DC5780">
            <w:pPr>
              <w:spacing w:after="0"/>
              <w:rPr>
                <w:sz w:val="20"/>
                <w:szCs w:val="20"/>
                <w:lang w:eastAsia="ja-JP"/>
              </w:rPr>
            </w:pPr>
            <w:r>
              <w:rPr>
                <w:snapToGrid w:val="0"/>
              </w:rPr>
              <w:t>A</w:t>
            </w:r>
            <w:r w:rsidR="00B15A64">
              <w:rPr>
                <w:snapToGrid w:val="0"/>
              </w:rPr>
              <w:t xml:space="preserve">vailable </w:t>
            </w:r>
            <w:r w:rsidR="00B15A64" w:rsidRPr="00CC1552">
              <w:rPr>
                <w:snapToGrid w:val="0"/>
              </w:rPr>
              <w:t>On-Demand-DL-PRS-Configurations</w:t>
            </w:r>
            <w:r w:rsidR="00B15A64" w:rsidRPr="00AA6BE8">
              <w:t xml:space="preserve"> </w:t>
            </w:r>
            <w:r w:rsidR="00B15A64">
              <w:t xml:space="preserve">missing in </w:t>
            </w:r>
            <w:r w:rsidR="00B15A64" w:rsidRPr="00AA6BE8">
              <w:t>Table 8.1</w:t>
            </w:r>
            <w:r w:rsidR="00B15A64">
              <w:t>1</w:t>
            </w:r>
            <w:r w:rsidR="00B15A64" w:rsidRPr="00AA6BE8">
              <w:t>.2.1-1</w:t>
            </w:r>
            <w:r w:rsidR="00B15A64">
              <w:t xml:space="preserve">. </w:t>
            </w:r>
          </w:p>
          <w:p w14:paraId="271A931F" w14:textId="0B884DF9" w:rsidR="00B15A64" w:rsidRDefault="00B15A64" w:rsidP="00DC5780">
            <w:pPr>
              <w:spacing w:after="0"/>
            </w:pPr>
            <w:r>
              <w:lastRenderedPageBreak/>
              <w:t xml:space="preserve">Spatial direction information for UE-assisted missing in </w:t>
            </w:r>
            <w:r w:rsidRPr="00AA6BE8">
              <w:t>Table 8.1</w:t>
            </w:r>
            <w:r>
              <w:t>1</w:t>
            </w:r>
            <w:r w:rsidRPr="00AA6BE8">
              <w:t>.2.1-1</w:t>
            </w:r>
            <w:r>
              <w:t>.</w:t>
            </w:r>
          </w:p>
          <w:p w14:paraId="0BDE7B4C" w14:textId="2E2059E8" w:rsidR="00B15A64" w:rsidRDefault="00B15A64" w:rsidP="00DC5780">
            <w:pPr>
              <w:spacing w:after="0"/>
            </w:pPr>
            <w:r>
              <w:t xml:space="preserve">Expected Angle Assistance missing in </w:t>
            </w:r>
            <w:r w:rsidRPr="00AA6BE8">
              <w:t>Table 8.1</w:t>
            </w:r>
            <w:r>
              <w:t>1</w:t>
            </w:r>
            <w:r w:rsidRPr="00AA6BE8">
              <w:t>.2.1-1</w:t>
            </w:r>
            <w:r>
              <w:t>.</w:t>
            </w:r>
          </w:p>
          <w:p w14:paraId="4F324DBD" w14:textId="3E2CD90D" w:rsidR="00B15A64" w:rsidRPr="00705927" w:rsidRDefault="00B15A64" w:rsidP="00DC5780">
            <w:pPr>
              <w:spacing w:after="0"/>
            </w:pPr>
            <w:r>
              <w:t xml:space="preserve">PRS priority list missing in </w:t>
            </w:r>
            <w:r w:rsidRPr="00AA6BE8">
              <w:t>Table 8.1</w:t>
            </w:r>
            <w:r>
              <w:t>1</w:t>
            </w:r>
            <w:r w:rsidRPr="00AA6BE8">
              <w:t>.2.1-1</w:t>
            </w:r>
            <w:r>
              <w:t>.</w:t>
            </w:r>
          </w:p>
        </w:tc>
        <w:tc>
          <w:tcPr>
            <w:tcW w:w="4950" w:type="dxa"/>
          </w:tcPr>
          <w:p w14:paraId="57DD24E6" w14:textId="77777777" w:rsidR="00B15A64" w:rsidRDefault="00B15A64" w:rsidP="00DC5780">
            <w:pPr>
              <w:spacing w:after="0"/>
              <w:rPr>
                <w:sz w:val="20"/>
                <w:szCs w:val="20"/>
                <w:lang w:eastAsia="ja-JP"/>
              </w:rPr>
            </w:pPr>
          </w:p>
        </w:tc>
      </w:tr>
      <w:tr w:rsidR="00B15A64" w14:paraId="5B556449" w14:textId="77777777" w:rsidTr="0034587C">
        <w:tc>
          <w:tcPr>
            <w:tcW w:w="1610" w:type="dxa"/>
            <w:vMerge/>
          </w:tcPr>
          <w:p w14:paraId="11BDB083" w14:textId="77777777" w:rsidR="00B15A64" w:rsidRDefault="00B15A64" w:rsidP="00DC5780">
            <w:pPr>
              <w:spacing w:after="0"/>
              <w:rPr>
                <w:sz w:val="20"/>
                <w:szCs w:val="20"/>
                <w:lang w:eastAsia="ja-JP"/>
              </w:rPr>
            </w:pPr>
          </w:p>
        </w:tc>
        <w:tc>
          <w:tcPr>
            <w:tcW w:w="2250" w:type="dxa"/>
          </w:tcPr>
          <w:p w14:paraId="35295986" w14:textId="045D19A9" w:rsidR="00B15A64" w:rsidRDefault="00B15A64" w:rsidP="00DC5780">
            <w:pPr>
              <w:spacing w:after="0"/>
              <w:rPr>
                <w:sz w:val="20"/>
                <w:szCs w:val="20"/>
                <w:lang w:eastAsia="ja-JP"/>
              </w:rPr>
            </w:pPr>
            <w:r>
              <w:rPr>
                <w:sz w:val="20"/>
                <w:szCs w:val="20"/>
                <w:lang w:eastAsia="ja-JP"/>
              </w:rPr>
              <w:t>8.12.2</w:t>
            </w:r>
          </w:p>
        </w:tc>
        <w:tc>
          <w:tcPr>
            <w:tcW w:w="4770" w:type="dxa"/>
          </w:tcPr>
          <w:p w14:paraId="0E5C2B8C" w14:textId="08D0D969" w:rsidR="00B15A64" w:rsidRDefault="00B15A64" w:rsidP="00DC5780">
            <w:pPr>
              <w:spacing w:after="0"/>
              <w:rPr>
                <w:sz w:val="20"/>
                <w:szCs w:val="20"/>
                <w:lang w:eastAsia="ja-JP"/>
              </w:rPr>
            </w:pPr>
            <w:r>
              <w:rPr>
                <w:snapToGrid w:val="0"/>
              </w:rPr>
              <w:t xml:space="preserve">Available </w:t>
            </w:r>
            <w:r w:rsidRPr="00CC1552">
              <w:rPr>
                <w:snapToGrid w:val="0"/>
              </w:rPr>
              <w:t>On-Demand-DL-PRS-Configurations</w:t>
            </w:r>
            <w:r w:rsidRPr="00AA6BE8">
              <w:t xml:space="preserve"> </w:t>
            </w:r>
            <w:r>
              <w:t xml:space="preserve">missing in </w:t>
            </w:r>
            <w:r w:rsidRPr="00AA6BE8">
              <w:t>Table 8.1</w:t>
            </w:r>
            <w:r>
              <w:t>2</w:t>
            </w:r>
            <w:r w:rsidRPr="00AA6BE8">
              <w:t>.2.1-1</w:t>
            </w:r>
            <w:r>
              <w:t xml:space="preserve">. </w:t>
            </w:r>
          </w:p>
        </w:tc>
        <w:tc>
          <w:tcPr>
            <w:tcW w:w="4950" w:type="dxa"/>
          </w:tcPr>
          <w:p w14:paraId="00FF4060" w14:textId="77777777" w:rsidR="00B15A64" w:rsidRDefault="00B15A64" w:rsidP="00DC5780">
            <w:pPr>
              <w:spacing w:after="0"/>
              <w:rPr>
                <w:sz w:val="20"/>
                <w:szCs w:val="20"/>
                <w:lang w:eastAsia="ja-JP"/>
              </w:rPr>
            </w:pPr>
          </w:p>
        </w:tc>
      </w:tr>
      <w:tr w:rsidR="001719C3" w14:paraId="5268AFB7" w14:textId="71824FD6" w:rsidTr="0034587C">
        <w:tc>
          <w:tcPr>
            <w:tcW w:w="1610" w:type="dxa"/>
            <w:vMerge w:val="restart"/>
          </w:tcPr>
          <w:p w14:paraId="131C1B97" w14:textId="1782D2B4" w:rsidR="001719C3" w:rsidRDefault="001719C3" w:rsidP="00DC5780">
            <w:pPr>
              <w:spacing w:after="0"/>
              <w:rPr>
                <w:sz w:val="20"/>
                <w:szCs w:val="20"/>
                <w:lang w:eastAsia="ja-JP"/>
              </w:rPr>
            </w:pPr>
            <w:r>
              <w:rPr>
                <w:sz w:val="20"/>
                <w:szCs w:val="20"/>
                <w:lang w:eastAsia="ja-JP"/>
              </w:rPr>
              <w:t>Nokia</w:t>
            </w:r>
          </w:p>
        </w:tc>
        <w:tc>
          <w:tcPr>
            <w:tcW w:w="2250" w:type="dxa"/>
          </w:tcPr>
          <w:p w14:paraId="385B19AB" w14:textId="75E5B5D3" w:rsidR="001719C3" w:rsidRDefault="001719C3" w:rsidP="00DC5780">
            <w:pPr>
              <w:spacing w:after="0"/>
              <w:rPr>
                <w:sz w:val="20"/>
                <w:szCs w:val="20"/>
                <w:lang w:val="en-GB" w:eastAsia="zh-CN"/>
              </w:rPr>
            </w:pPr>
            <w:r>
              <w:rPr>
                <w:sz w:val="20"/>
                <w:szCs w:val="20"/>
                <w:lang w:val="en-GB" w:eastAsia="zh-CN"/>
              </w:rPr>
              <w:t>3.1</w:t>
            </w:r>
          </w:p>
        </w:tc>
        <w:tc>
          <w:tcPr>
            <w:tcW w:w="4770" w:type="dxa"/>
          </w:tcPr>
          <w:p w14:paraId="6DF4C896" w14:textId="77777777" w:rsidR="001719C3" w:rsidRDefault="001719C3" w:rsidP="00DC5780">
            <w:pPr>
              <w:spacing w:after="0"/>
              <w:rPr>
                <w:sz w:val="20"/>
                <w:szCs w:val="20"/>
                <w:lang w:val="en-GB" w:eastAsia="zh-CN"/>
              </w:rPr>
            </w:pPr>
            <w:r>
              <w:rPr>
                <w:sz w:val="20"/>
                <w:szCs w:val="20"/>
                <w:lang w:val="en-GB" w:eastAsia="zh-CN"/>
              </w:rPr>
              <w:t>The definitions for the different TEG are still unclear. The emphasis seems to be about the association with certain measurement but still does not explain the relation to the resources involved and what reference is for the “error difference”. It is also not intuitive what the “group” in TEG refers to.</w:t>
            </w:r>
          </w:p>
          <w:p w14:paraId="7CE67C1A" w14:textId="77777777" w:rsidR="001719C3" w:rsidRDefault="001719C3" w:rsidP="00DC5780">
            <w:pPr>
              <w:spacing w:after="0"/>
              <w:rPr>
                <w:sz w:val="20"/>
                <w:szCs w:val="20"/>
                <w:lang w:val="en-GB" w:eastAsia="zh-CN"/>
              </w:rPr>
            </w:pPr>
          </w:p>
          <w:p w14:paraId="19F4763D" w14:textId="54BFB11F" w:rsidR="001719C3" w:rsidRDefault="001719C3" w:rsidP="00DC5780">
            <w:pPr>
              <w:spacing w:after="0"/>
              <w:rPr>
                <w:sz w:val="20"/>
                <w:szCs w:val="20"/>
                <w:lang w:val="en-GB" w:eastAsia="zh-CN"/>
              </w:rPr>
            </w:pPr>
            <w:r>
              <w:rPr>
                <w:sz w:val="20"/>
                <w:szCs w:val="20"/>
                <w:lang w:val="en-GB" w:eastAsia="zh-CN"/>
              </w:rPr>
              <w:t>Agree with Qualcomm that we need a definition for PRS processing window.</w:t>
            </w:r>
          </w:p>
        </w:tc>
        <w:tc>
          <w:tcPr>
            <w:tcW w:w="4950" w:type="dxa"/>
          </w:tcPr>
          <w:p w14:paraId="2F3DAC5F" w14:textId="2C864BFB" w:rsidR="001719C3" w:rsidRDefault="001719C3" w:rsidP="00DC5780">
            <w:pPr>
              <w:spacing w:after="0"/>
              <w:rPr>
                <w:sz w:val="20"/>
                <w:szCs w:val="20"/>
                <w:lang w:val="en-GB" w:eastAsia="zh-CN"/>
              </w:rPr>
            </w:pPr>
            <w:r>
              <w:rPr>
                <w:sz w:val="20"/>
                <w:szCs w:val="20"/>
                <w:lang w:val="en-GB" w:eastAsia="zh-CN"/>
              </w:rPr>
              <w:t>We propose getting further clarifications on the definition from RAN1 and so add this to the open issues list.</w:t>
            </w:r>
          </w:p>
        </w:tc>
      </w:tr>
      <w:tr w:rsidR="001719C3" w14:paraId="58A9638F" w14:textId="77777777" w:rsidTr="0034587C">
        <w:tc>
          <w:tcPr>
            <w:tcW w:w="1610" w:type="dxa"/>
            <w:vMerge/>
          </w:tcPr>
          <w:p w14:paraId="37D5F58B" w14:textId="77777777" w:rsidR="001719C3" w:rsidRDefault="001719C3" w:rsidP="00DC5780">
            <w:pPr>
              <w:spacing w:after="0"/>
              <w:rPr>
                <w:sz w:val="20"/>
                <w:szCs w:val="20"/>
                <w:lang w:eastAsia="ja-JP"/>
              </w:rPr>
            </w:pPr>
          </w:p>
        </w:tc>
        <w:tc>
          <w:tcPr>
            <w:tcW w:w="2250" w:type="dxa"/>
          </w:tcPr>
          <w:p w14:paraId="26399BDB" w14:textId="0821C806" w:rsidR="001719C3" w:rsidRDefault="001719C3" w:rsidP="00DC5780">
            <w:pPr>
              <w:spacing w:after="0"/>
              <w:rPr>
                <w:sz w:val="20"/>
                <w:szCs w:val="20"/>
                <w:lang w:val="en-GB" w:eastAsia="zh-CN"/>
              </w:rPr>
            </w:pPr>
            <w:r>
              <w:rPr>
                <w:sz w:val="20"/>
                <w:szCs w:val="20"/>
                <w:lang w:val="en-GB" w:eastAsia="zh-CN"/>
              </w:rPr>
              <w:t>6.2.1</w:t>
            </w:r>
          </w:p>
        </w:tc>
        <w:tc>
          <w:tcPr>
            <w:tcW w:w="4770" w:type="dxa"/>
          </w:tcPr>
          <w:p w14:paraId="0B1CE98B" w14:textId="4D23BE1E" w:rsidR="001719C3" w:rsidRDefault="001719C3" w:rsidP="00DC5780">
            <w:pPr>
              <w:spacing w:after="0"/>
              <w:rPr>
                <w:sz w:val="20"/>
                <w:szCs w:val="20"/>
                <w:lang w:val="en-GB" w:eastAsia="zh-CN"/>
              </w:rPr>
            </w:pPr>
            <w:r>
              <w:rPr>
                <w:sz w:val="20"/>
                <w:szCs w:val="20"/>
                <w:lang w:val="en-GB" w:eastAsia="zh-CN"/>
              </w:rPr>
              <w:t xml:space="preserve">Signalling of UE Tx TEG is described in RRC protocol section 6.2.2. Similarly, we should </w:t>
            </w:r>
            <w:proofErr w:type="gramStart"/>
            <w:r>
              <w:rPr>
                <w:sz w:val="20"/>
                <w:szCs w:val="20"/>
                <w:lang w:val="en-GB" w:eastAsia="zh-CN"/>
              </w:rPr>
              <w:t>describe  UE</w:t>
            </w:r>
            <w:proofErr w:type="gramEnd"/>
            <w:r>
              <w:rPr>
                <w:sz w:val="20"/>
                <w:szCs w:val="20"/>
                <w:lang w:val="en-GB" w:eastAsia="zh-CN"/>
              </w:rPr>
              <w:t xml:space="preserve"> Rx and UE </w:t>
            </w:r>
            <w:proofErr w:type="spellStart"/>
            <w:r>
              <w:rPr>
                <w:sz w:val="20"/>
                <w:szCs w:val="20"/>
                <w:lang w:val="en-GB" w:eastAsia="zh-CN"/>
              </w:rPr>
              <w:t>RxTx</w:t>
            </w:r>
            <w:proofErr w:type="spellEnd"/>
            <w:r>
              <w:rPr>
                <w:sz w:val="20"/>
                <w:szCs w:val="20"/>
                <w:lang w:val="en-GB" w:eastAsia="zh-CN"/>
              </w:rPr>
              <w:t xml:space="preserve"> TEG function in LPP section 6.2.1. Likewise, the TRP Rx, TRP </w:t>
            </w:r>
            <w:proofErr w:type="spellStart"/>
            <w:r>
              <w:rPr>
                <w:sz w:val="20"/>
                <w:szCs w:val="20"/>
                <w:lang w:val="en-GB" w:eastAsia="zh-CN"/>
              </w:rPr>
              <w:t>RxTx</w:t>
            </w:r>
            <w:proofErr w:type="spellEnd"/>
            <w:r>
              <w:rPr>
                <w:sz w:val="20"/>
                <w:szCs w:val="20"/>
                <w:lang w:val="en-GB" w:eastAsia="zh-CN"/>
              </w:rPr>
              <w:t xml:space="preserve"> and TRP Tx functions needs to be </w:t>
            </w:r>
            <w:r>
              <w:rPr>
                <w:sz w:val="20"/>
                <w:szCs w:val="20"/>
                <w:lang w:val="en-GB" w:eastAsia="zh-CN"/>
              </w:rPr>
              <w:lastRenderedPageBreak/>
              <w:t>described in appropriate protocol sections.</w:t>
            </w:r>
          </w:p>
        </w:tc>
        <w:tc>
          <w:tcPr>
            <w:tcW w:w="4950" w:type="dxa"/>
          </w:tcPr>
          <w:p w14:paraId="6F3829D3" w14:textId="77777777" w:rsidR="001719C3" w:rsidRDefault="001719C3" w:rsidP="00DC5780">
            <w:pPr>
              <w:spacing w:after="0"/>
              <w:rPr>
                <w:sz w:val="20"/>
                <w:szCs w:val="20"/>
                <w:lang w:val="en-GB" w:eastAsia="zh-CN"/>
              </w:rPr>
            </w:pPr>
          </w:p>
        </w:tc>
      </w:tr>
      <w:tr w:rsidR="001719C3" w14:paraId="1A5D2B9E" w14:textId="77777777" w:rsidTr="0034587C">
        <w:tc>
          <w:tcPr>
            <w:tcW w:w="1610" w:type="dxa"/>
            <w:vMerge/>
          </w:tcPr>
          <w:p w14:paraId="4DB280A6" w14:textId="77777777" w:rsidR="001719C3" w:rsidRDefault="001719C3" w:rsidP="00DC5780">
            <w:pPr>
              <w:spacing w:after="0"/>
              <w:rPr>
                <w:sz w:val="20"/>
                <w:szCs w:val="20"/>
                <w:lang w:eastAsia="ja-JP"/>
              </w:rPr>
            </w:pPr>
          </w:p>
        </w:tc>
        <w:tc>
          <w:tcPr>
            <w:tcW w:w="2250" w:type="dxa"/>
          </w:tcPr>
          <w:p w14:paraId="53FE4203" w14:textId="1DAF714A" w:rsidR="001719C3" w:rsidRDefault="001719C3" w:rsidP="00DC5780">
            <w:pPr>
              <w:spacing w:after="0"/>
              <w:rPr>
                <w:sz w:val="20"/>
                <w:szCs w:val="20"/>
                <w:lang w:val="en-GB" w:eastAsia="zh-CN"/>
              </w:rPr>
            </w:pPr>
            <w:r>
              <w:rPr>
                <w:sz w:val="20"/>
                <w:szCs w:val="20"/>
                <w:lang w:val="en-GB" w:eastAsia="zh-CN"/>
              </w:rPr>
              <w:t>7.4.1.x</w:t>
            </w:r>
          </w:p>
        </w:tc>
        <w:tc>
          <w:tcPr>
            <w:tcW w:w="4770" w:type="dxa"/>
          </w:tcPr>
          <w:p w14:paraId="5C374188" w14:textId="6749418B" w:rsidR="001719C3" w:rsidRDefault="001719C3" w:rsidP="00DC5780">
            <w:pPr>
              <w:spacing w:after="0"/>
              <w:rPr>
                <w:sz w:val="20"/>
                <w:szCs w:val="20"/>
                <w:lang w:val="en-GB" w:eastAsia="zh-CN"/>
              </w:rPr>
            </w:pPr>
            <w:r>
              <w:rPr>
                <w:sz w:val="20"/>
                <w:szCs w:val="20"/>
                <w:lang w:val="en-GB" w:eastAsia="zh-CN"/>
              </w:rPr>
              <w:t>LMF activating pre-configured measurement gaps was not agreed in RAN2 even though the RAN1 LS R2-2200074 mentioned “</w:t>
            </w:r>
            <w:r w:rsidRPr="00382B7C">
              <w:rPr>
                <w:sz w:val="20"/>
                <w:szCs w:val="20"/>
                <w:lang w:val="en-GB" w:eastAsia="zh-CN"/>
              </w:rPr>
              <w:t>RAN1 also agreed MG activation request to the gNB by the LMF in RAN1#106bis-e</w:t>
            </w:r>
            <w:r>
              <w:rPr>
                <w:sz w:val="20"/>
                <w:szCs w:val="20"/>
                <w:lang w:val="en-GB" w:eastAsia="zh-CN"/>
              </w:rPr>
              <w:t>”. Also, it is strange to talk about LMF activation of pre-configured MG in the RRC procedure description showing only RRC call flow.</w:t>
            </w:r>
          </w:p>
        </w:tc>
        <w:tc>
          <w:tcPr>
            <w:tcW w:w="4950" w:type="dxa"/>
          </w:tcPr>
          <w:p w14:paraId="4ED9F372" w14:textId="68323A7D" w:rsidR="001719C3" w:rsidRDefault="001719C3" w:rsidP="00DC5780">
            <w:pPr>
              <w:spacing w:after="0"/>
              <w:rPr>
                <w:sz w:val="20"/>
                <w:szCs w:val="20"/>
                <w:lang w:val="en-GB" w:eastAsia="zh-CN"/>
              </w:rPr>
            </w:pPr>
            <w:r>
              <w:rPr>
                <w:sz w:val="20"/>
                <w:szCs w:val="20"/>
                <w:lang w:val="en-GB" w:eastAsia="zh-CN"/>
              </w:rPr>
              <w:t>LMF sending activation request to gNB should be put on the open issues list to get further clarifications from RAN1</w:t>
            </w:r>
          </w:p>
        </w:tc>
      </w:tr>
      <w:tr w:rsidR="001719C3" w14:paraId="7D3DD032" w14:textId="77777777" w:rsidTr="0034587C">
        <w:tc>
          <w:tcPr>
            <w:tcW w:w="1610" w:type="dxa"/>
            <w:vMerge/>
          </w:tcPr>
          <w:p w14:paraId="09150087" w14:textId="77777777" w:rsidR="001719C3" w:rsidRDefault="001719C3" w:rsidP="00DC5780">
            <w:pPr>
              <w:spacing w:after="0"/>
              <w:rPr>
                <w:sz w:val="20"/>
                <w:szCs w:val="20"/>
                <w:lang w:eastAsia="ja-JP"/>
              </w:rPr>
            </w:pPr>
          </w:p>
        </w:tc>
        <w:tc>
          <w:tcPr>
            <w:tcW w:w="2250" w:type="dxa"/>
          </w:tcPr>
          <w:p w14:paraId="05C1DE43" w14:textId="1558D459" w:rsidR="001719C3" w:rsidRDefault="001719C3" w:rsidP="00DC5780">
            <w:pPr>
              <w:spacing w:after="0"/>
              <w:rPr>
                <w:sz w:val="20"/>
                <w:szCs w:val="20"/>
                <w:lang w:val="en-GB" w:eastAsia="zh-CN"/>
              </w:rPr>
            </w:pPr>
            <w:r>
              <w:rPr>
                <w:sz w:val="20"/>
                <w:szCs w:val="20"/>
                <w:lang w:val="en-GB" w:eastAsia="zh-CN"/>
              </w:rPr>
              <w:t>7.4.1</w:t>
            </w:r>
          </w:p>
        </w:tc>
        <w:tc>
          <w:tcPr>
            <w:tcW w:w="4770" w:type="dxa"/>
          </w:tcPr>
          <w:p w14:paraId="7978720C" w14:textId="3B8B9FC6" w:rsidR="001719C3" w:rsidRDefault="001719C3" w:rsidP="00DC5780">
            <w:pPr>
              <w:spacing w:after="0"/>
              <w:rPr>
                <w:sz w:val="20"/>
                <w:szCs w:val="20"/>
                <w:lang w:val="en-GB" w:eastAsia="zh-CN"/>
              </w:rPr>
            </w:pPr>
            <w:r>
              <w:rPr>
                <w:sz w:val="20"/>
                <w:szCs w:val="20"/>
                <w:lang w:val="en-GB" w:eastAsia="zh-CN"/>
              </w:rPr>
              <w:t>RRC procedure names should be aligned with what is specified in the RRC running CR. Also, “RRC message for UE Tx TEG” is not a procedure. The UE Tx TEG signaling via RRC must be clarified that it is for UL-TDOA only.</w:t>
            </w:r>
          </w:p>
        </w:tc>
        <w:tc>
          <w:tcPr>
            <w:tcW w:w="4950" w:type="dxa"/>
          </w:tcPr>
          <w:p w14:paraId="1CBC4207" w14:textId="77777777" w:rsidR="001719C3" w:rsidRDefault="001719C3" w:rsidP="00DC5780">
            <w:pPr>
              <w:spacing w:after="0"/>
              <w:rPr>
                <w:sz w:val="20"/>
                <w:szCs w:val="20"/>
                <w:lang w:val="en-GB" w:eastAsia="zh-CN"/>
              </w:rPr>
            </w:pPr>
          </w:p>
        </w:tc>
      </w:tr>
      <w:tr w:rsidR="001719C3" w14:paraId="42621410" w14:textId="77777777" w:rsidTr="0034587C">
        <w:tc>
          <w:tcPr>
            <w:tcW w:w="1610" w:type="dxa"/>
            <w:vMerge/>
          </w:tcPr>
          <w:p w14:paraId="254426D2" w14:textId="77777777" w:rsidR="001719C3" w:rsidRDefault="001719C3" w:rsidP="00DC5780">
            <w:pPr>
              <w:spacing w:after="0"/>
              <w:rPr>
                <w:sz w:val="20"/>
                <w:szCs w:val="20"/>
                <w:lang w:eastAsia="ja-JP"/>
              </w:rPr>
            </w:pPr>
          </w:p>
        </w:tc>
        <w:tc>
          <w:tcPr>
            <w:tcW w:w="2250" w:type="dxa"/>
          </w:tcPr>
          <w:p w14:paraId="42920E4C" w14:textId="46526D0D" w:rsidR="001719C3" w:rsidRDefault="001719C3" w:rsidP="00DC5780">
            <w:pPr>
              <w:spacing w:after="0"/>
              <w:rPr>
                <w:sz w:val="20"/>
                <w:szCs w:val="20"/>
                <w:lang w:val="en-GB" w:eastAsia="zh-CN"/>
              </w:rPr>
            </w:pPr>
            <w:r>
              <w:rPr>
                <w:sz w:val="20"/>
                <w:szCs w:val="20"/>
                <w:lang w:val="en-GB" w:eastAsia="zh-CN"/>
              </w:rPr>
              <w:t>8.10.2.x</w:t>
            </w:r>
          </w:p>
        </w:tc>
        <w:tc>
          <w:tcPr>
            <w:tcW w:w="4770" w:type="dxa"/>
          </w:tcPr>
          <w:p w14:paraId="055FDDF9" w14:textId="77777777" w:rsidR="001719C3" w:rsidRDefault="001719C3" w:rsidP="00DC5780">
            <w:pPr>
              <w:spacing w:after="0"/>
              <w:rPr>
                <w:sz w:val="20"/>
                <w:szCs w:val="20"/>
                <w:lang w:val="en-GB" w:eastAsia="zh-CN"/>
              </w:rPr>
            </w:pPr>
            <w:r>
              <w:rPr>
                <w:sz w:val="20"/>
                <w:szCs w:val="20"/>
                <w:lang w:val="en-GB" w:eastAsia="zh-CN"/>
              </w:rPr>
              <w:t xml:space="preserve">For multi-RTT, gNB to LMF measurement results table should show UL SRS RSPP (path power) and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ators?</w:t>
            </w:r>
          </w:p>
          <w:p w14:paraId="14339E5F" w14:textId="77777777" w:rsidR="001719C3" w:rsidRDefault="001719C3" w:rsidP="00DC5780">
            <w:pPr>
              <w:spacing w:after="0"/>
              <w:rPr>
                <w:sz w:val="20"/>
                <w:szCs w:val="20"/>
                <w:lang w:val="en-GB" w:eastAsia="zh-CN"/>
              </w:rPr>
            </w:pPr>
          </w:p>
          <w:p w14:paraId="783B4270" w14:textId="0F400839"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Uncertainty?</w:t>
            </w:r>
          </w:p>
        </w:tc>
        <w:tc>
          <w:tcPr>
            <w:tcW w:w="4950" w:type="dxa"/>
          </w:tcPr>
          <w:p w14:paraId="1470B1CF" w14:textId="77777777" w:rsidR="001719C3" w:rsidRDefault="001719C3" w:rsidP="00DC5780">
            <w:pPr>
              <w:spacing w:after="0"/>
              <w:rPr>
                <w:sz w:val="20"/>
                <w:szCs w:val="20"/>
                <w:lang w:val="en-GB" w:eastAsia="zh-CN"/>
              </w:rPr>
            </w:pPr>
          </w:p>
        </w:tc>
      </w:tr>
      <w:tr w:rsidR="001719C3" w14:paraId="18AC1896" w14:textId="77777777" w:rsidTr="0034587C">
        <w:tc>
          <w:tcPr>
            <w:tcW w:w="1610" w:type="dxa"/>
            <w:vMerge/>
          </w:tcPr>
          <w:p w14:paraId="1173B0B6" w14:textId="77777777" w:rsidR="001719C3" w:rsidRDefault="001719C3" w:rsidP="00DC5780">
            <w:pPr>
              <w:spacing w:after="0"/>
              <w:rPr>
                <w:sz w:val="20"/>
                <w:szCs w:val="20"/>
                <w:lang w:eastAsia="ja-JP"/>
              </w:rPr>
            </w:pPr>
          </w:p>
        </w:tc>
        <w:tc>
          <w:tcPr>
            <w:tcW w:w="2250" w:type="dxa"/>
          </w:tcPr>
          <w:p w14:paraId="1E4EFA3B" w14:textId="2CC5EC9E" w:rsidR="001719C3" w:rsidRDefault="001719C3" w:rsidP="00DC5780">
            <w:pPr>
              <w:spacing w:after="0"/>
              <w:rPr>
                <w:sz w:val="20"/>
                <w:szCs w:val="20"/>
                <w:lang w:val="en-GB" w:eastAsia="zh-CN"/>
              </w:rPr>
            </w:pPr>
            <w:r>
              <w:rPr>
                <w:sz w:val="20"/>
                <w:szCs w:val="20"/>
                <w:lang w:val="en-GB" w:eastAsia="zh-CN"/>
              </w:rPr>
              <w:t>8.11.x</w:t>
            </w:r>
          </w:p>
        </w:tc>
        <w:tc>
          <w:tcPr>
            <w:tcW w:w="4770" w:type="dxa"/>
          </w:tcPr>
          <w:p w14:paraId="56E2612E" w14:textId="0C80ADF8" w:rsidR="001719C3" w:rsidRDefault="001719C3" w:rsidP="00DC5780">
            <w:pPr>
              <w:spacing w:after="0"/>
              <w:rPr>
                <w:sz w:val="20"/>
                <w:szCs w:val="20"/>
                <w:lang w:val="en-GB" w:eastAsia="zh-CN"/>
              </w:rPr>
            </w:pPr>
            <w:r>
              <w:rPr>
                <w:sz w:val="20"/>
                <w:szCs w:val="20"/>
                <w:lang w:val="en-GB" w:eastAsia="zh-CN"/>
              </w:rPr>
              <w:t xml:space="preserve">For DL-TDOA, LMF to UE </w:t>
            </w:r>
            <w:r>
              <w:rPr>
                <w:sz w:val="20"/>
                <w:szCs w:val="20"/>
                <w:lang w:val="en-GB" w:eastAsia="zh-CN"/>
              </w:rPr>
              <w:lastRenderedPageBreak/>
              <w:t xml:space="preserve">information transfer table should show </w:t>
            </w:r>
            <w:r w:rsidRPr="00EE17C1">
              <w:rPr>
                <w:sz w:val="20"/>
                <w:szCs w:val="20"/>
                <w:lang w:val="en-GB" w:eastAsia="zh-CN"/>
              </w:rPr>
              <w:t>Expected Angle and uncertainty</w:t>
            </w:r>
            <w:r>
              <w:rPr>
                <w:sz w:val="20"/>
                <w:szCs w:val="20"/>
                <w:lang w:val="en-GB" w:eastAsia="zh-CN"/>
              </w:rPr>
              <w:t xml:space="preserve"> and PRS subset information.</w:t>
            </w:r>
          </w:p>
        </w:tc>
        <w:tc>
          <w:tcPr>
            <w:tcW w:w="4950" w:type="dxa"/>
          </w:tcPr>
          <w:p w14:paraId="45B700F2" w14:textId="77777777" w:rsidR="001719C3" w:rsidRDefault="001719C3" w:rsidP="00DC5780">
            <w:pPr>
              <w:spacing w:after="0"/>
              <w:rPr>
                <w:sz w:val="20"/>
                <w:szCs w:val="20"/>
                <w:lang w:val="en-GB" w:eastAsia="zh-CN"/>
              </w:rPr>
            </w:pPr>
          </w:p>
        </w:tc>
      </w:tr>
      <w:tr w:rsidR="001719C3" w14:paraId="4BB5CE7C" w14:textId="77777777" w:rsidTr="0034587C">
        <w:tc>
          <w:tcPr>
            <w:tcW w:w="1610" w:type="dxa"/>
            <w:vMerge/>
          </w:tcPr>
          <w:p w14:paraId="2F805D37" w14:textId="77777777" w:rsidR="001719C3" w:rsidRDefault="001719C3" w:rsidP="00DC5780">
            <w:pPr>
              <w:spacing w:after="0"/>
              <w:rPr>
                <w:sz w:val="20"/>
                <w:szCs w:val="20"/>
                <w:lang w:eastAsia="ja-JP"/>
              </w:rPr>
            </w:pPr>
          </w:p>
        </w:tc>
        <w:tc>
          <w:tcPr>
            <w:tcW w:w="2250" w:type="dxa"/>
          </w:tcPr>
          <w:p w14:paraId="6A84E05E" w14:textId="65DEAD62" w:rsidR="001719C3" w:rsidRDefault="001719C3" w:rsidP="00DC5780">
            <w:pPr>
              <w:spacing w:after="0"/>
              <w:rPr>
                <w:sz w:val="20"/>
                <w:szCs w:val="20"/>
                <w:lang w:val="en-GB" w:eastAsia="zh-CN"/>
              </w:rPr>
            </w:pPr>
            <w:r>
              <w:rPr>
                <w:sz w:val="20"/>
                <w:szCs w:val="20"/>
                <w:lang w:val="en-GB" w:eastAsia="zh-CN"/>
              </w:rPr>
              <w:t>8.13.2.x</w:t>
            </w:r>
          </w:p>
        </w:tc>
        <w:tc>
          <w:tcPr>
            <w:tcW w:w="4770" w:type="dxa"/>
          </w:tcPr>
          <w:p w14:paraId="1291A26B" w14:textId="77777777" w:rsidR="001719C3" w:rsidRDefault="001719C3" w:rsidP="00DC5780">
            <w:pPr>
              <w:spacing w:after="0"/>
              <w:rPr>
                <w:sz w:val="20"/>
                <w:szCs w:val="20"/>
                <w:lang w:val="en-GB" w:eastAsia="zh-CN"/>
              </w:rPr>
            </w:pPr>
            <w:r>
              <w:rPr>
                <w:sz w:val="20"/>
                <w:szCs w:val="20"/>
                <w:lang w:val="en-GB" w:eastAsia="zh-CN"/>
              </w:rPr>
              <w:t xml:space="preserve">For UL-TDOA, gNB to LMF measurement results transfer table should show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tors</w:t>
            </w:r>
          </w:p>
          <w:p w14:paraId="31EB68E8" w14:textId="77777777" w:rsidR="001719C3" w:rsidRDefault="001719C3" w:rsidP="00DC5780">
            <w:pPr>
              <w:spacing w:after="0"/>
              <w:rPr>
                <w:sz w:val="20"/>
                <w:szCs w:val="20"/>
                <w:lang w:val="en-GB" w:eastAsia="zh-CN"/>
              </w:rPr>
            </w:pPr>
          </w:p>
          <w:p w14:paraId="06A06ABE" w14:textId="54C292F7"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uncertainty</w:t>
            </w:r>
          </w:p>
        </w:tc>
        <w:tc>
          <w:tcPr>
            <w:tcW w:w="4950" w:type="dxa"/>
          </w:tcPr>
          <w:p w14:paraId="532BA069" w14:textId="77777777" w:rsidR="001719C3" w:rsidRDefault="001719C3" w:rsidP="00DC5780">
            <w:pPr>
              <w:spacing w:after="0"/>
              <w:rPr>
                <w:sz w:val="20"/>
                <w:szCs w:val="20"/>
                <w:lang w:val="en-GB" w:eastAsia="zh-CN"/>
              </w:rPr>
            </w:pPr>
          </w:p>
        </w:tc>
      </w:tr>
      <w:tr w:rsidR="001719C3" w14:paraId="76DAB32C" w14:textId="77777777" w:rsidTr="0034587C">
        <w:tc>
          <w:tcPr>
            <w:tcW w:w="1610" w:type="dxa"/>
            <w:vMerge/>
          </w:tcPr>
          <w:p w14:paraId="4CAC066E" w14:textId="77777777" w:rsidR="001719C3" w:rsidRDefault="001719C3" w:rsidP="00DC5780">
            <w:pPr>
              <w:spacing w:after="0"/>
              <w:rPr>
                <w:sz w:val="20"/>
                <w:szCs w:val="20"/>
                <w:lang w:eastAsia="ja-JP"/>
              </w:rPr>
            </w:pPr>
          </w:p>
        </w:tc>
        <w:tc>
          <w:tcPr>
            <w:tcW w:w="2250" w:type="dxa"/>
          </w:tcPr>
          <w:p w14:paraId="7E7F8299" w14:textId="45451766" w:rsidR="001719C3" w:rsidRDefault="001719C3" w:rsidP="00DC5780">
            <w:pPr>
              <w:spacing w:after="0"/>
              <w:rPr>
                <w:sz w:val="20"/>
                <w:szCs w:val="20"/>
                <w:lang w:val="en-GB" w:eastAsia="zh-CN"/>
              </w:rPr>
            </w:pPr>
            <w:r>
              <w:rPr>
                <w:sz w:val="20"/>
                <w:szCs w:val="20"/>
                <w:lang w:val="en-GB" w:eastAsia="zh-CN"/>
              </w:rPr>
              <w:t>8.14.2.x</w:t>
            </w:r>
          </w:p>
        </w:tc>
        <w:tc>
          <w:tcPr>
            <w:tcW w:w="4770" w:type="dxa"/>
          </w:tcPr>
          <w:p w14:paraId="32E105C4" w14:textId="77777777" w:rsidR="001719C3" w:rsidRDefault="001719C3" w:rsidP="00DC5780">
            <w:pPr>
              <w:spacing w:after="0"/>
              <w:rPr>
                <w:sz w:val="20"/>
                <w:szCs w:val="20"/>
                <w:lang w:val="en-GB" w:eastAsia="zh-CN"/>
              </w:rPr>
            </w:pPr>
            <w:r>
              <w:rPr>
                <w:sz w:val="20"/>
                <w:szCs w:val="20"/>
                <w:lang w:val="en-GB" w:eastAsia="zh-CN"/>
              </w:rPr>
              <w:t>For UL-</w:t>
            </w:r>
            <w:proofErr w:type="spellStart"/>
            <w:r>
              <w:rPr>
                <w:sz w:val="20"/>
                <w:szCs w:val="20"/>
                <w:lang w:val="en-GB" w:eastAsia="zh-CN"/>
              </w:rPr>
              <w:t>AoA</w:t>
            </w:r>
            <w:proofErr w:type="spellEnd"/>
            <w:r>
              <w:rPr>
                <w:sz w:val="20"/>
                <w:szCs w:val="20"/>
                <w:lang w:val="en-GB" w:eastAsia="zh-CN"/>
              </w:rPr>
              <w:t xml:space="preserve">, gNB to LMF measurement results table should show </w:t>
            </w:r>
            <w:proofErr w:type="spellStart"/>
            <w:r w:rsidRPr="00EE17C1">
              <w:rPr>
                <w:sz w:val="20"/>
                <w:szCs w:val="20"/>
                <w:lang w:val="en-GB" w:eastAsia="zh-CN"/>
              </w:rPr>
              <w:t>LoS</w:t>
            </w:r>
            <w:proofErr w:type="spellEnd"/>
            <w:r w:rsidRPr="00EE17C1">
              <w:rPr>
                <w:sz w:val="20"/>
                <w:szCs w:val="20"/>
                <w:lang w:val="en-GB" w:eastAsia="zh-CN"/>
              </w:rPr>
              <w:t>/</w:t>
            </w:r>
            <w:proofErr w:type="spellStart"/>
            <w:r w:rsidRPr="00EE17C1">
              <w:rPr>
                <w:sz w:val="20"/>
                <w:szCs w:val="20"/>
                <w:lang w:val="en-GB" w:eastAsia="zh-CN"/>
              </w:rPr>
              <w:t>NLoS</w:t>
            </w:r>
            <w:proofErr w:type="spellEnd"/>
            <w:r w:rsidRPr="00EE17C1">
              <w:rPr>
                <w:sz w:val="20"/>
                <w:szCs w:val="20"/>
                <w:lang w:val="en-GB" w:eastAsia="zh-CN"/>
              </w:rPr>
              <w:t xml:space="preserve"> Indicators</w:t>
            </w:r>
          </w:p>
          <w:p w14:paraId="7F0F44F7" w14:textId="77777777" w:rsidR="001719C3" w:rsidRDefault="001719C3" w:rsidP="00DC5780">
            <w:pPr>
              <w:spacing w:after="0"/>
              <w:rPr>
                <w:sz w:val="20"/>
                <w:szCs w:val="20"/>
                <w:lang w:val="en-GB" w:eastAsia="zh-CN"/>
              </w:rPr>
            </w:pPr>
          </w:p>
          <w:p w14:paraId="7CC22336" w14:textId="0D2CBCF0"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uncertainty</w:t>
            </w:r>
          </w:p>
        </w:tc>
        <w:tc>
          <w:tcPr>
            <w:tcW w:w="4950" w:type="dxa"/>
          </w:tcPr>
          <w:p w14:paraId="3ECDC3BB" w14:textId="77777777" w:rsidR="001719C3" w:rsidRDefault="001719C3" w:rsidP="00DC5780">
            <w:pPr>
              <w:spacing w:after="0"/>
              <w:rPr>
                <w:sz w:val="20"/>
                <w:szCs w:val="20"/>
                <w:lang w:val="en-GB" w:eastAsia="zh-CN"/>
              </w:rPr>
            </w:pPr>
          </w:p>
        </w:tc>
      </w:tr>
      <w:tr w:rsidR="00FC6D09" w14:paraId="39EA0276" w14:textId="77777777" w:rsidTr="0034587C">
        <w:tc>
          <w:tcPr>
            <w:tcW w:w="1610" w:type="dxa"/>
            <w:vMerge w:val="restart"/>
          </w:tcPr>
          <w:p w14:paraId="19882C7E" w14:textId="53DEA967" w:rsidR="00FC6D09" w:rsidRDefault="00FC6D09" w:rsidP="00DC5780">
            <w:pPr>
              <w:spacing w:after="0"/>
              <w:rPr>
                <w:sz w:val="20"/>
                <w:szCs w:val="20"/>
                <w:lang w:eastAsia="zh-CN"/>
              </w:rPr>
            </w:pPr>
            <w:r>
              <w:rPr>
                <w:rFonts w:hint="eastAsia"/>
                <w:sz w:val="20"/>
                <w:szCs w:val="20"/>
                <w:lang w:eastAsia="zh-CN"/>
              </w:rPr>
              <w:t>CATT</w:t>
            </w:r>
          </w:p>
        </w:tc>
        <w:tc>
          <w:tcPr>
            <w:tcW w:w="2250" w:type="dxa"/>
          </w:tcPr>
          <w:p w14:paraId="181F917A" w14:textId="2015A857" w:rsidR="00FC6D09" w:rsidRDefault="00FC6D09" w:rsidP="00DC5780">
            <w:pPr>
              <w:spacing w:after="0"/>
              <w:rPr>
                <w:sz w:val="20"/>
                <w:szCs w:val="20"/>
                <w:lang w:val="en-GB" w:eastAsia="zh-CN"/>
              </w:rPr>
            </w:pPr>
            <w:r>
              <w:rPr>
                <w:rFonts w:hint="eastAsia"/>
                <w:sz w:val="20"/>
                <w:szCs w:val="20"/>
                <w:lang w:val="en-GB" w:eastAsia="zh-CN"/>
              </w:rPr>
              <w:t>3.1</w:t>
            </w:r>
          </w:p>
        </w:tc>
        <w:tc>
          <w:tcPr>
            <w:tcW w:w="4770" w:type="dxa"/>
          </w:tcPr>
          <w:p w14:paraId="0E1CB58A" w14:textId="4E046B55" w:rsidR="00FC6D09" w:rsidRPr="00B47F71" w:rsidRDefault="00FC6D09" w:rsidP="00B47F71">
            <w:pPr>
              <w:rPr>
                <w:lang w:eastAsia="zh-CN"/>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is associated with the transmissions of one or more UL SRS resources for the positioning purpose, which have the Tx timing error difference within a certain margin</w:t>
            </w:r>
            <w:r>
              <w:rPr>
                <w:rFonts w:hint="eastAsia"/>
                <w:lang w:eastAsia="zh-CN"/>
              </w:rPr>
              <w:t>.</w:t>
            </w:r>
          </w:p>
        </w:tc>
        <w:tc>
          <w:tcPr>
            <w:tcW w:w="4950" w:type="dxa"/>
          </w:tcPr>
          <w:p w14:paraId="7E6D15CB" w14:textId="1987DE84" w:rsidR="00FC6D09" w:rsidRDefault="00FC6D09" w:rsidP="00B47F71">
            <w:pPr>
              <w:spacing w:after="0"/>
              <w:rPr>
                <w:sz w:val="20"/>
                <w:szCs w:val="20"/>
                <w:lang w:val="en-GB" w:eastAsia="zh-CN"/>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 xml:space="preserve">is associated with the transmissions of one or more UL SRS resources </w:t>
            </w:r>
            <w:del w:id="3" w:author="CATT" w:date="2022-01-27T17:48:00Z">
              <w:r w:rsidRPr="004D4661" w:rsidDel="00B47F71">
                <w:rPr>
                  <w:lang w:eastAsia="x-none"/>
                </w:rPr>
                <w:delText xml:space="preserve">for </w:delText>
              </w:r>
            </w:del>
            <w:r w:rsidRPr="004D4661">
              <w:rPr>
                <w:lang w:eastAsia="x-none"/>
              </w:rPr>
              <w:t>the positioning</w:t>
            </w:r>
            <w:del w:id="4" w:author="CATT" w:date="2022-01-27T17:48:00Z">
              <w:r w:rsidRPr="004D4661" w:rsidDel="00B47F71">
                <w:rPr>
                  <w:lang w:eastAsia="x-none"/>
                </w:rPr>
                <w:delText xml:space="preserve"> purpose</w:delText>
              </w:r>
            </w:del>
            <w:r w:rsidRPr="004D4661">
              <w:rPr>
                <w:lang w:eastAsia="x-none"/>
              </w:rPr>
              <w:t>, which have the Tx timing error difference within a certain margin</w:t>
            </w:r>
            <w:r>
              <w:rPr>
                <w:rFonts w:hint="eastAsia"/>
                <w:lang w:eastAsia="zh-CN"/>
              </w:rPr>
              <w:t>.</w:t>
            </w:r>
          </w:p>
        </w:tc>
      </w:tr>
      <w:tr w:rsidR="00FC6D09" w14:paraId="3D7530D1" w14:textId="77777777" w:rsidTr="0034587C">
        <w:tc>
          <w:tcPr>
            <w:tcW w:w="1610" w:type="dxa"/>
            <w:vMerge/>
          </w:tcPr>
          <w:p w14:paraId="4B6AA670" w14:textId="77777777" w:rsidR="00FC6D09" w:rsidRDefault="00FC6D09" w:rsidP="00DC5780">
            <w:pPr>
              <w:spacing w:after="0"/>
              <w:rPr>
                <w:sz w:val="20"/>
                <w:szCs w:val="20"/>
                <w:lang w:eastAsia="ja-JP"/>
              </w:rPr>
            </w:pPr>
          </w:p>
        </w:tc>
        <w:tc>
          <w:tcPr>
            <w:tcW w:w="2250" w:type="dxa"/>
          </w:tcPr>
          <w:p w14:paraId="55800043" w14:textId="0E75BFC3" w:rsidR="00FC6D09" w:rsidRDefault="00FC6D09" w:rsidP="00DC5780">
            <w:pPr>
              <w:spacing w:after="0"/>
              <w:rPr>
                <w:sz w:val="20"/>
                <w:szCs w:val="20"/>
                <w:lang w:val="en-GB" w:eastAsia="zh-CN"/>
              </w:rPr>
            </w:pPr>
            <w:r w:rsidRPr="00AA6BE8">
              <w:t>7.4.1.</w:t>
            </w:r>
            <w:r>
              <w:t>x</w:t>
            </w:r>
          </w:p>
        </w:tc>
        <w:tc>
          <w:tcPr>
            <w:tcW w:w="4770" w:type="dxa"/>
          </w:tcPr>
          <w:p w14:paraId="2A96E18F" w14:textId="6248D4BD" w:rsidR="00FC6D09" w:rsidRPr="00D30A4D" w:rsidRDefault="00FC6D09" w:rsidP="00290598">
            <w:pPr>
              <w:rPr>
                <w:sz w:val="20"/>
                <w:szCs w:val="20"/>
                <w:lang w:eastAsia="zh-CN"/>
              </w:rPr>
            </w:pPr>
            <w:r>
              <w:t xml:space="preserve">The gNB may activate the pre-configurated measurement gap upon </w:t>
            </w:r>
            <w:r>
              <w:lastRenderedPageBreak/>
              <w:t xml:space="preserve">receiving the request from a UE or LMF. </w:t>
            </w:r>
          </w:p>
        </w:tc>
        <w:tc>
          <w:tcPr>
            <w:tcW w:w="4950" w:type="dxa"/>
          </w:tcPr>
          <w:p w14:paraId="7957EEE8" w14:textId="382799EC" w:rsidR="00FC6D09" w:rsidRPr="00D30A4D" w:rsidRDefault="00FC6D09" w:rsidP="00290598">
            <w:pPr>
              <w:rPr>
                <w:sz w:val="20"/>
                <w:szCs w:val="20"/>
                <w:lang w:eastAsia="zh-CN"/>
              </w:rPr>
            </w:pPr>
            <w:r>
              <w:lastRenderedPageBreak/>
              <w:t>The gNB may activate</w:t>
            </w:r>
            <w:ins w:id="5" w:author="CATT" w:date="2022-01-27T17:55:00Z">
              <w:r>
                <w:rPr>
                  <w:rFonts w:hint="eastAsia"/>
                  <w:lang w:eastAsia="zh-CN"/>
                </w:rPr>
                <w:t>/deactivate</w:t>
              </w:r>
            </w:ins>
            <w:r>
              <w:t xml:space="preserve"> the pre-configurated measurement gap upon receiving the request from a UE or LMF. </w:t>
            </w:r>
          </w:p>
        </w:tc>
      </w:tr>
      <w:tr w:rsidR="00FC6D09" w14:paraId="3047AAB2" w14:textId="77777777" w:rsidTr="0034587C">
        <w:tc>
          <w:tcPr>
            <w:tcW w:w="1610" w:type="dxa"/>
            <w:vMerge/>
          </w:tcPr>
          <w:p w14:paraId="68F5DD0C" w14:textId="77777777" w:rsidR="00FC6D09" w:rsidRDefault="00FC6D09" w:rsidP="00DC5780">
            <w:pPr>
              <w:spacing w:after="0"/>
              <w:rPr>
                <w:sz w:val="20"/>
                <w:szCs w:val="20"/>
                <w:lang w:eastAsia="ja-JP"/>
              </w:rPr>
            </w:pPr>
          </w:p>
        </w:tc>
        <w:tc>
          <w:tcPr>
            <w:tcW w:w="2250" w:type="dxa"/>
          </w:tcPr>
          <w:p w14:paraId="3B2E0AEC" w14:textId="486C42BC" w:rsidR="00FC6D09" w:rsidRPr="00AA6BE8" w:rsidRDefault="00FC6D09" w:rsidP="00DC5780">
            <w:pPr>
              <w:spacing w:after="0"/>
            </w:pPr>
            <w:r w:rsidRPr="00AA6BE8">
              <w:t>7.4.1.</w:t>
            </w:r>
            <w:r>
              <w:t>x</w:t>
            </w:r>
          </w:p>
        </w:tc>
        <w:tc>
          <w:tcPr>
            <w:tcW w:w="4770" w:type="dxa"/>
          </w:tcPr>
          <w:p w14:paraId="5739171F" w14:textId="77777777" w:rsidR="00FC6D09" w:rsidRPr="00131E6D" w:rsidRDefault="00FC6D09" w:rsidP="00131E6D">
            <w:pPr>
              <w:pStyle w:val="B1"/>
              <w:rPr>
                <w:lang w:val="en-US"/>
              </w:rPr>
            </w:pPr>
            <w:r w:rsidRPr="00131E6D">
              <w:rPr>
                <w:lang w:val="en-US"/>
              </w:rPr>
              <w:t>4.</w:t>
            </w:r>
            <w:r w:rsidRPr="00131E6D">
              <w:rPr>
                <w:lang w:val="en-US"/>
              </w:rPr>
              <w:tab/>
              <w:t>Based on the quest from the UE in step 3 or the request from the LMF, the gNB sends DL MAC CE Activation/Deactivation command contained an ID to activate the associated measurement gap;</w:t>
            </w:r>
          </w:p>
          <w:p w14:paraId="7065D959" w14:textId="77777777" w:rsidR="00FC6D09" w:rsidRDefault="00FC6D09" w:rsidP="00290598"/>
        </w:tc>
        <w:tc>
          <w:tcPr>
            <w:tcW w:w="4950" w:type="dxa"/>
          </w:tcPr>
          <w:p w14:paraId="02E87812" w14:textId="77777777" w:rsidR="00FC6D09" w:rsidRDefault="00FC6D09" w:rsidP="00290598">
            <w:pPr>
              <w:rPr>
                <w:lang w:eastAsia="zh-CN"/>
              </w:rPr>
            </w:pPr>
            <w:r>
              <w:rPr>
                <w:lang w:eastAsia="zh-CN"/>
              </w:rPr>
              <w:t>D</w:t>
            </w:r>
            <w:r>
              <w:rPr>
                <w:rFonts w:hint="eastAsia"/>
                <w:lang w:eastAsia="zh-CN"/>
              </w:rPr>
              <w:t>o we have any agreement that for UE initiated pos MG activation or deactivation, there should be an DL MAC CE as response?</w:t>
            </w:r>
          </w:p>
          <w:p w14:paraId="2B52FF84" w14:textId="77777777" w:rsidR="00FC6D09" w:rsidRDefault="00FC6D09" w:rsidP="00131E6D">
            <w:pPr>
              <w:pStyle w:val="CommentText"/>
              <w:rPr>
                <w:lang w:eastAsia="zh-CN"/>
              </w:rPr>
            </w:pPr>
            <w:r>
              <w:rPr>
                <w:lang w:eastAsia="zh-CN"/>
              </w:rPr>
              <w:t>F</w:t>
            </w:r>
            <w:r>
              <w:rPr>
                <w:rFonts w:hint="eastAsia"/>
                <w:lang w:eastAsia="zh-CN"/>
              </w:rPr>
              <w:t>urther, the step 3and step 4 are activation/</w:t>
            </w:r>
            <w:r>
              <w:rPr>
                <w:lang w:eastAsia="zh-CN"/>
              </w:rPr>
              <w:t>deactivation</w:t>
            </w:r>
            <w:r>
              <w:rPr>
                <w:rFonts w:hint="eastAsia"/>
                <w:lang w:eastAsia="zh-CN"/>
              </w:rPr>
              <w:t xml:space="preserve"> procedure, which are MAC related, but not RRC procedure. </w:t>
            </w:r>
            <w:r>
              <w:rPr>
                <w:lang w:eastAsia="zh-CN"/>
              </w:rPr>
              <w:t>W</w:t>
            </w:r>
            <w:r>
              <w:rPr>
                <w:rFonts w:hint="eastAsia"/>
                <w:lang w:eastAsia="zh-CN"/>
              </w:rPr>
              <w:t xml:space="preserve">e are wondering if it is proper to capture it as here. </w:t>
            </w:r>
          </w:p>
          <w:p w14:paraId="2A212E8B" w14:textId="77777777" w:rsidR="00FC6D09" w:rsidRDefault="00FC6D09" w:rsidP="00131E6D">
            <w:pPr>
              <w:pStyle w:val="CommentText"/>
              <w:rPr>
                <w:lang w:eastAsia="zh-CN"/>
              </w:rPr>
            </w:pPr>
          </w:p>
          <w:p w14:paraId="56034ED4" w14:textId="77777777" w:rsidR="00FC6D09" w:rsidRDefault="00FC6D09" w:rsidP="00131E6D">
            <w:pPr>
              <w:pStyle w:val="CommentText"/>
              <w:rPr>
                <w:lang w:eastAsia="zh-CN"/>
              </w:rPr>
            </w:pPr>
            <w:r>
              <w:rPr>
                <w:lang w:eastAsia="zh-CN"/>
              </w:rPr>
              <w:t>F</w:t>
            </w:r>
            <w:r>
              <w:rPr>
                <w:rFonts w:hint="eastAsia"/>
                <w:lang w:eastAsia="zh-CN"/>
              </w:rPr>
              <w:t xml:space="preserve">urther, on the procedure of RRC pre-configuration of the pos MG(s) and/or the PPW, we are also wondering whether need to be captured here. </w:t>
            </w:r>
            <w:r>
              <w:rPr>
                <w:lang w:eastAsia="zh-CN"/>
              </w:rPr>
              <w:t>F</w:t>
            </w:r>
            <w:r>
              <w:rPr>
                <w:rFonts w:hint="eastAsia"/>
                <w:lang w:eastAsia="zh-CN"/>
              </w:rPr>
              <w:t xml:space="preserve">rom our perspective, it is </w:t>
            </w:r>
            <w:r>
              <w:rPr>
                <w:lang w:eastAsia="zh-CN"/>
              </w:rPr>
              <w:t>similar</w:t>
            </w:r>
            <w:r>
              <w:rPr>
                <w:rFonts w:hint="eastAsia"/>
                <w:lang w:eastAsia="zh-CN"/>
              </w:rPr>
              <w:t xml:space="preserve"> like R16 </w:t>
            </w:r>
            <w:proofErr w:type="spellStart"/>
            <w:r>
              <w:rPr>
                <w:rFonts w:hint="eastAsia"/>
                <w:lang w:eastAsia="zh-CN"/>
              </w:rPr>
              <w:t>posSRS</w:t>
            </w:r>
            <w:proofErr w:type="spellEnd"/>
            <w:r>
              <w:rPr>
                <w:rFonts w:hint="eastAsia"/>
                <w:lang w:eastAsia="zh-CN"/>
              </w:rPr>
              <w:t xml:space="preserve"> configuration which is enabled via the </w:t>
            </w:r>
            <w:proofErr w:type="spellStart"/>
            <w:r>
              <w:rPr>
                <w:rFonts w:hint="eastAsia"/>
                <w:lang w:eastAsia="zh-CN"/>
              </w:rPr>
              <w:t>RRCReconfiguration</w:t>
            </w:r>
            <w:proofErr w:type="spellEnd"/>
            <w:r>
              <w:rPr>
                <w:rFonts w:hint="eastAsia"/>
                <w:lang w:eastAsia="zh-CN"/>
              </w:rPr>
              <w:t xml:space="preserve"> message, but we did not capture the </w:t>
            </w:r>
            <w:proofErr w:type="spellStart"/>
            <w:r>
              <w:rPr>
                <w:rFonts w:hint="eastAsia"/>
                <w:lang w:eastAsia="zh-CN"/>
              </w:rPr>
              <w:t>posSRS</w:t>
            </w:r>
            <w:proofErr w:type="spellEnd"/>
            <w:r>
              <w:rPr>
                <w:rFonts w:hint="eastAsia"/>
                <w:lang w:eastAsia="zh-CN"/>
              </w:rPr>
              <w:t xml:space="preserve"> configuration procedure in TS38.305 in R16.</w:t>
            </w:r>
          </w:p>
          <w:p w14:paraId="0E500E77" w14:textId="084865E0" w:rsidR="00FC6D09" w:rsidRDefault="00FC6D09" w:rsidP="00290598"/>
        </w:tc>
      </w:tr>
      <w:tr w:rsidR="00FC6D09" w14:paraId="0863F26C" w14:textId="77777777" w:rsidTr="0034587C">
        <w:tc>
          <w:tcPr>
            <w:tcW w:w="1610" w:type="dxa"/>
            <w:vMerge/>
          </w:tcPr>
          <w:p w14:paraId="4EF18795" w14:textId="77777777" w:rsidR="00FC6D09" w:rsidRDefault="00FC6D09" w:rsidP="00DC5780">
            <w:pPr>
              <w:spacing w:after="0"/>
              <w:rPr>
                <w:sz w:val="20"/>
                <w:szCs w:val="20"/>
                <w:lang w:eastAsia="ja-JP"/>
              </w:rPr>
            </w:pPr>
          </w:p>
        </w:tc>
        <w:tc>
          <w:tcPr>
            <w:tcW w:w="2250" w:type="dxa"/>
          </w:tcPr>
          <w:p w14:paraId="22EB487B" w14:textId="7D57BE9F" w:rsidR="00FC6D09" w:rsidRPr="00AA6BE8" w:rsidRDefault="00FC6D09" w:rsidP="00DC5780">
            <w:pPr>
              <w:spacing w:after="0"/>
            </w:pPr>
            <w:r w:rsidRPr="00AA6BE8">
              <w:t>7.4.1.</w:t>
            </w:r>
            <w:r>
              <w:t>y</w:t>
            </w:r>
          </w:p>
        </w:tc>
        <w:tc>
          <w:tcPr>
            <w:tcW w:w="4770" w:type="dxa"/>
          </w:tcPr>
          <w:p w14:paraId="4C66D402" w14:textId="77777777" w:rsidR="00FC6D09" w:rsidRPr="00F50DE6" w:rsidRDefault="00FC6D09" w:rsidP="00F50DE6">
            <w:pPr>
              <w:pStyle w:val="B1"/>
              <w:rPr>
                <w:lang w:val="en-US"/>
              </w:rPr>
            </w:pPr>
            <w:r w:rsidRPr="00F50DE6">
              <w:rPr>
                <w:lang w:val="en-US"/>
              </w:rPr>
              <w:t>3.</w:t>
            </w:r>
            <w:r w:rsidRPr="00F50DE6">
              <w:rPr>
                <w:lang w:val="en-US"/>
              </w:rPr>
              <w:tab/>
              <w:t>Based on the quest from the LMF, the gNB sends DL MAC CE Activation/Deactivation command contained an ID to activate the associated PRS processing window;</w:t>
            </w:r>
          </w:p>
          <w:p w14:paraId="374858FF" w14:textId="77777777" w:rsidR="00FC6D09" w:rsidRPr="00131E6D" w:rsidRDefault="00FC6D09" w:rsidP="00131E6D">
            <w:pPr>
              <w:pStyle w:val="B1"/>
              <w:rPr>
                <w:lang w:val="en-US"/>
              </w:rPr>
            </w:pPr>
          </w:p>
        </w:tc>
        <w:tc>
          <w:tcPr>
            <w:tcW w:w="4950" w:type="dxa"/>
          </w:tcPr>
          <w:p w14:paraId="6D8AFEF5" w14:textId="781AE145" w:rsidR="00FC6D09" w:rsidRDefault="00FC6D09" w:rsidP="00290598">
            <w:pPr>
              <w:rPr>
                <w:lang w:eastAsia="zh-CN"/>
              </w:rPr>
            </w:pPr>
            <w:r>
              <w:rPr>
                <w:rFonts w:hint="eastAsia"/>
                <w:lang w:eastAsia="zh-CN"/>
              </w:rPr>
              <w:t>Not sure how many PPW are configured. FFS the ID part.</w:t>
            </w:r>
          </w:p>
        </w:tc>
      </w:tr>
      <w:tr w:rsidR="00FC6D09" w14:paraId="35EB2908" w14:textId="77777777" w:rsidTr="0034587C">
        <w:tc>
          <w:tcPr>
            <w:tcW w:w="1610" w:type="dxa"/>
            <w:vMerge/>
          </w:tcPr>
          <w:p w14:paraId="097D7268" w14:textId="77777777" w:rsidR="00FC6D09" w:rsidRDefault="00FC6D09" w:rsidP="00DC5780">
            <w:pPr>
              <w:spacing w:after="0"/>
              <w:rPr>
                <w:sz w:val="20"/>
                <w:szCs w:val="20"/>
                <w:lang w:eastAsia="ja-JP"/>
              </w:rPr>
            </w:pPr>
          </w:p>
        </w:tc>
        <w:tc>
          <w:tcPr>
            <w:tcW w:w="2250" w:type="dxa"/>
          </w:tcPr>
          <w:p w14:paraId="2C9AAC4A" w14:textId="1991F844" w:rsidR="00FC6D09" w:rsidRPr="00AA6BE8" w:rsidRDefault="00FC6D09" w:rsidP="00DC5780">
            <w:pPr>
              <w:spacing w:after="0"/>
            </w:pPr>
            <w:r w:rsidRPr="00175306">
              <w:t xml:space="preserve">Figure 7.x.2-1: Procedures to support On-Demand PRS </w:t>
            </w:r>
            <w:r w:rsidRPr="00175306">
              <w:lastRenderedPageBreak/>
              <w:t>transmission</w:t>
            </w:r>
          </w:p>
        </w:tc>
        <w:tc>
          <w:tcPr>
            <w:tcW w:w="4770" w:type="dxa"/>
          </w:tcPr>
          <w:p w14:paraId="44D068AD" w14:textId="77777777" w:rsidR="00FC6D09" w:rsidRPr="00F50DE6" w:rsidRDefault="00FC6D09" w:rsidP="00F50DE6">
            <w:pPr>
              <w:pStyle w:val="B1"/>
              <w:rPr>
                <w:lang w:val="en-US"/>
              </w:rPr>
            </w:pPr>
          </w:p>
        </w:tc>
        <w:tc>
          <w:tcPr>
            <w:tcW w:w="4950" w:type="dxa"/>
          </w:tcPr>
          <w:p w14:paraId="2E406DF9" w14:textId="5CD59739" w:rsidR="00FC6D09" w:rsidRDefault="00FC6D09" w:rsidP="0094616C">
            <w:pPr>
              <w:pStyle w:val="CommentText"/>
              <w:rPr>
                <w:lang w:eastAsia="zh-CN"/>
              </w:rPr>
            </w:pPr>
            <w:r>
              <w:rPr>
                <w:rFonts w:hint="eastAsia"/>
                <w:lang w:eastAsia="zh-CN"/>
              </w:rPr>
              <w:t>RAN2 agreed the on-demand PRS request via MO-LR, which is not captured currently.</w:t>
            </w:r>
          </w:p>
          <w:p w14:paraId="0A4C8DDE" w14:textId="77777777" w:rsidR="00FC6D09" w:rsidRDefault="00FC6D09" w:rsidP="00290598">
            <w:pPr>
              <w:rPr>
                <w:lang w:eastAsia="zh-CN"/>
              </w:rPr>
            </w:pPr>
          </w:p>
        </w:tc>
      </w:tr>
      <w:tr w:rsidR="00FC6D09" w14:paraId="2690FBFD" w14:textId="77777777" w:rsidTr="0034587C">
        <w:tc>
          <w:tcPr>
            <w:tcW w:w="1610" w:type="dxa"/>
            <w:vMerge/>
          </w:tcPr>
          <w:p w14:paraId="634470AC" w14:textId="77777777" w:rsidR="00FC6D09" w:rsidRDefault="00FC6D09" w:rsidP="00DC5780">
            <w:pPr>
              <w:spacing w:after="0"/>
              <w:rPr>
                <w:sz w:val="20"/>
                <w:szCs w:val="20"/>
                <w:lang w:eastAsia="ja-JP"/>
              </w:rPr>
            </w:pPr>
          </w:p>
        </w:tc>
        <w:tc>
          <w:tcPr>
            <w:tcW w:w="2250" w:type="dxa"/>
          </w:tcPr>
          <w:p w14:paraId="53A36A79" w14:textId="4F5B0212" w:rsidR="00FC6D09" w:rsidRPr="00175306" w:rsidRDefault="00FC6D09" w:rsidP="00DC5780">
            <w:pPr>
              <w:spacing w:after="0"/>
            </w:pPr>
            <w:r>
              <w:t>7.x.2</w:t>
            </w:r>
          </w:p>
        </w:tc>
        <w:tc>
          <w:tcPr>
            <w:tcW w:w="4770" w:type="dxa"/>
          </w:tcPr>
          <w:p w14:paraId="3F3884B1" w14:textId="29EC9D4B" w:rsidR="00FC6D09" w:rsidRPr="00F50DE6" w:rsidRDefault="00FC6D09" w:rsidP="00995F45">
            <w:pPr>
              <w:pStyle w:val="B1"/>
              <w:rPr>
                <w:lang w:val="en-US"/>
              </w:rPr>
            </w:pPr>
            <w:r w:rsidRPr="003A4112">
              <w:rPr>
                <w:lang w:val="en-US"/>
              </w:rPr>
              <w:t>6.</w:t>
            </w:r>
            <w:r w:rsidRPr="003A4112">
              <w:rPr>
                <w:lang w:val="en-US"/>
              </w:rPr>
              <w:tab/>
              <w:t>LMF provides the updated PRS configuration used for PRS transmission via LPP Provide Assistance Data message to the UE.</w:t>
            </w:r>
          </w:p>
        </w:tc>
        <w:tc>
          <w:tcPr>
            <w:tcW w:w="4950" w:type="dxa"/>
          </w:tcPr>
          <w:p w14:paraId="796BF994" w14:textId="23D3629C" w:rsidR="00FC6D09" w:rsidRDefault="00FC6D09" w:rsidP="003A4112">
            <w:pPr>
              <w:pStyle w:val="CommentText"/>
              <w:rPr>
                <w:lang w:eastAsia="zh-CN"/>
              </w:rPr>
            </w:pPr>
            <w:r>
              <w:rPr>
                <w:rFonts w:hint="eastAsia"/>
                <w:lang w:eastAsia="zh-CN"/>
              </w:rPr>
              <w:t>We didn</w:t>
            </w:r>
            <w:r>
              <w:rPr>
                <w:lang w:eastAsia="zh-CN"/>
              </w:rPr>
              <w:t>’</w:t>
            </w:r>
            <w:r>
              <w:rPr>
                <w:rFonts w:hint="eastAsia"/>
                <w:lang w:eastAsia="zh-CN"/>
              </w:rPr>
              <w:t xml:space="preserve">t find P6 </w:t>
            </w:r>
            <w:proofErr w:type="gramStart"/>
            <w:r>
              <w:rPr>
                <w:lang w:eastAsia="zh-CN"/>
              </w:rPr>
              <w:t>“</w:t>
            </w:r>
            <w:r>
              <w:rPr>
                <w:rFonts w:hint="eastAsia"/>
                <w:lang w:eastAsia="zh-CN"/>
              </w:rPr>
              <w:t xml:space="preserve"> for</w:t>
            </w:r>
            <w:proofErr w:type="gramEnd"/>
            <w:r>
              <w:rPr>
                <w:rFonts w:hint="eastAsia"/>
                <w:lang w:eastAsia="zh-CN"/>
              </w:rPr>
              <w:t xml:space="preserve"> on-demand PRS, posSI cannot be the response for on-demand PRS request</w:t>
            </w:r>
            <w:r>
              <w:rPr>
                <w:lang w:eastAsia="zh-CN"/>
              </w:rPr>
              <w:t>”</w:t>
            </w:r>
            <w:r>
              <w:rPr>
                <w:rFonts w:hint="eastAsia"/>
                <w:lang w:eastAsia="zh-CN"/>
              </w:rPr>
              <w:t xml:space="preserve"> in the existing agreement. Could you please double confirm?</w:t>
            </w:r>
          </w:p>
          <w:p w14:paraId="764740E1" w14:textId="77777777" w:rsidR="00FC6D09" w:rsidRDefault="00FC6D09" w:rsidP="0094616C">
            <w:pPr>
              <w:pStyle w:val="CommentText"/>
              <w:rPr>
                <w:lang w:eastAsia="zh-CN"/>
              </w:rPr>
            </w:pPr>
          </w:p>
        </w:tc>
      </w:tr>
      <w:tr w:rsidR="00330816" w14:paraId="6877474C" w14:textId="77777777" w:rsidTr="0034587C">
        <w:tc>
          <w:tcPr>
            <w:tcW w:w="1610" w:type="dxa"/>
          </w:tcPr>
          <w:p w14:paraId="644488BC" w14:textId="6C6485B0" w:rsidR="00330816" w:rsidRDefault="00330816" w:rsidP="00DC5780">
            <w:pPr>
              <w:spacing w:after="0"/>
              <w:rPr>
                <w:sz w:val="20"/>
                <w:szCs w:val="20"/>
                <w:lang w:eastAsia="ja-JP"/>
              </w:rPr>
            </w:pPr>
            <w:r>
              <w:rPr>
                <w:sz w:val="20"/>
                <w:szCs w:val="20"/>
                <w:lang w:eastAsia="ja-JP"/>
              </w:rPr>
              <w:t>Ericsson</w:t>
            </w:r>
          </w:p>
        </w:tc>
        <w:tc>
          <w:tcPr>
            <w:tcW w:w="2250" w:type="dxa"/>
          </w:tcPr>
          <w:p w14:paraId="343E7EC5" w14:textId="59482BA8" w:rsidR="00330816" w:rsidRDefault="00330816" w:rsidP="00DC5780">
            <w:pPr>
              <w:spacing w:after="0"/>
            </w:pPr>
            <w:r w:rsidRPr="00175306">
              <w:t>Figure 7.x.2-1: Procedures to support On-Demand PRS transmission</w:t>
            </w:r>
          </w:p>
        </w:tc>
        <w:tc>
          <w:tcPr>
            <w:tcW w:w="4770" w:type="dxa"/>
          </w:tcPr>
          <w:p w14:paraId="0D92C7C0" w14:textId="33099A25" w:rsidR="00B96A68" w:rsidRPr="00471541" w:rsidRDefault="005F6E17" w:rsidP="00B96A68">
            <w:pPr>
              <w:pStyle w:val="B1"/>
              <w:rPr>
                <w:lang w:val="en-GB"/>
              </w:rPr>
            </w:pPr>
            <w:r>
              <w:rPr>
                <w:lang w:val="en-GB"/>
              </w:rPr>
              <w:t xml:space="preserve">Issue </w:t>
            </w:r>
            <w:r w:rsidR="00B96A68">
              <w:rPr>
                <w:lang w:val="en-GB"/>
              </w:rPr>
              <w:t>1. Below agreement is not captured.</w:t>
            </w:r>
          </w:p>
          <w:p w14:paraId="4875BC70" w14:textId="18CB7CBC" w:rsidR="00F6657C" w:rsidRDefault="00F6657C" w:rsidP="00B96A68">
            <w:pPr>
              <w:pStyle w:val="B1"/>
              <w:rPr>
                <w:lang w:val="en-GB"/>
              </w:rPr>
            </w:pPr>
            <w:r>
              <w:rPr>
                <w:lang w:val="en-GB"/>
              </w:rPr>
              <w:t>Agreement</w:t>
            </w:r>
          </w:p>
          <w:p w14:paraId="5305CDF7" w14:textId="25A51079" w:rsidR="00B96A68" w:rsidRPr="00471541" w:rsidRDefault="00B96A68" w:rsidP="00B96A68">
            <w:pPr>
              <w:pStyle w:val="B1"/>
              <w:rPr>
                <w:lang w:val="en-GB"/>
              </w:rPr>
            </w:pPr>
            <w:r w:rsidRPr="00471541">
              <w:rPr>
                <w:lang w:val="en-GB"/>
              </w:rPr>
              <w:t>LPP signalling supports index-based and explicit request of DL-PRS parameters from the UE.  The UE is not required to implement requesting explicit parameters and the LMF is not required to grant them if the UE does request.</w:t>
            </w:r>
          </w:p>
          <w:p w14:paraId="5D9DE623" w14:textId="77777777" w:rsidR="00B96A68" w:rsidRDefault="00B96A68" w:rsidP="00995F45">
            <w:pPr>
              <w:pStyle w:val="B1"/>
              <w:rPr>
                <w:lang w:val="en-US"/>
              </w:rPr>
            </w:pPr>
          </w:p>
          <w:p w14:paraId="6FCED079" w14:textId="77777777" w:rsidR="005F6E17" w:rsidRDefault="005F6E17" w:rsidP="00995F45">
            <w:pPr>
              <w:pStyle w:val="B1"/>
              <w:rPr>
                <w:lang w:val="en-US"/>
              </w:rPr>
            </w:pPr>
          </w:p>
          <w:p w14:paraId="73E017A2" w14:textId="77777777" w:rsidR="00471541" w:rsidRDefault="00471541" w:rsidP="00995F45">
            <w:pPr>
              <w:pStyle w:val="B1"/>
              <w:rPr>
                <w:lang w:val="en-US"/>
              </w:rPr>
            </w:pPr>
          </w:p>
          <w:p w14:paraId="1A027D93" w14:textId="77777777" w:rsidR="00471541" w:rsidRDefault="00471541" w:rsidP="00471541">
            <w:pPr>
              <w:pStyle w:val="Doc-text2"/>
            </w:pPr>
          </w:p>
          <w:p w14:paraId="62402909" w14:textId="77777777" w:rsidR="00471541" w:rsidRDefault="00471541" w:rsidP="00995F45">
            <w:pPr>
              <w:pStyle w:val="B1"/>
              <w:rPr>
                <w:lang w:val="en-US"/>
              </w:rPr>
            </w:pPr>
          </w:p>
          <w:p w14:paraId="5C9229AD" w14:textId="5733222C" w:rsidR="00330816" w:rsidRPr="003A4112" w:rsidRDefault="00330816" w:rsidP="006D2FFD">
            <w:pPr>
              <w:pStyle w:val="B1"/>
              <w:rPr>
                <w:lang w:val="en-US"/>
              </w:rPr>
            </w:pPr>
          </w:p>
        </w:tc>
        <w:tc>
          <w:tcPr>
            <w:tcW w:w="4950" w:type="dxa"/>
          </w:tcPr>
          <w:p w14:paraId="05B451E9" w14:textId="5D8DAD5D" w:rsidR="006D2FFD" w:rsidRPr="00471541" w:rsidRDefault="00471541" w:rsidP="00337F3B">
            <w:pPr>
              <w:pStyle w:val="B1"/>
              <w:rPr>
                <w:lang w:val="sv-SE" w:eastAsia="zh-CN"/>
              </w:rPr>
            </w:pPr>
            <w:r>
              <w:rPr>
                <w:lang w:val="sv-SE" w:eastAsia="zh-CN"/>
              </w:rPr>
              <w:lastRenderedPageBreak/>
              <w:t xml:space="preserve">Resolution </w:t>
            </w:r>
            <w:r w:rsidR="00B96A68">
              <w:rPr>
                <w:lang w:val="sv-SE" w:eastAsia="zh-CN"/>
              </w:rPr>
              <w:t>Proposed</w:t>
            </w:r>
            <w:r w:rsidR="005F6E17">
              <w:rPr>
                <w:lang w:val="sv-SE" w:eastAsia="zh-CN"/>
              </w:rPr>
              <w:t xml:space="preserve"> for issue 1</w:t>
            </w:r>
            <w:r>
              <w:rPr>
                <w:lang w:val="sv-SE" w:eastAsia="zh-CN"/>
              </w:rPr>
              <w:t>.</w:t>
            </w:r>
          </w:p>
          <w:p w14:paraId="3B30A29C" w14:textId="77777777" w:rsidR="00F6657C" w:rsidRDefault="00F6657C" w:rsidP="00337F3B">
            <w:pPr>
              <w:pStyle w:val="B1"/>
              <w:rPr>
                <w:noProof/>
                <w:lang w:eastAsia="zh-CN"/>
              </w:rPr>
            </w:pPr>
          </w:p>
          <w:p w14:paraId="797E6967" w14:textId="2BCB8EC3" w:rsidR="00337F3B" w:rsidRPr="00471541" w:rsidRDefault="005F6E17" w:rsidP="00337F3B">
            <w:pPr>
              <w:pStyle w:val="B1"/>
              <w:rPr>
                <w:lang w:val="sv-SE"/>
              </w:rPr>
            </w:pPr>
            <w:r w:rsidRPr="00E0630E">
              <w:rPr>
                <w:noProof/>
                <w:lang w:eastAsia="ko-KR"/>
              </w:rPr>
              <w:object w:dxaOrig="9090" w:dyaOrig="9450" w14:anchorId="0BB59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60.5pt" o:ole="">
                  <v:imagedata r:id="rId12" o:title=""/>
                </v:shape>
                <o:OLEObject Type="Embed" ProgID="Visio.Drawing.11" ShapeID="_x0000_i1025" DrawAspect="Content" ObjectID="_1704808077" r:id="rId13"/>
              </w:object>
            </w:r>
          </w:p>
          <w:p w14:paraId="6E55B114" w14:textId="1DB21D22" w:rsidR="00F6657C" w:rsidRDefault="00F6657C" w:rsidP="003A4112">
            <w:pPr>
              <w:pStyle w:val="CommentText"/>
              <w:rPr>
                <w:rFonts w:hint="eastAsia"/>
                <w:lang w:eastAsia="zh-CN"/>
              </w:rPr>
            </w:pPr>
            <w:ins w:id="6" w:author="Ericsson" w:date="2022-01-27T16:50:00Z">
              <w:r>
                <w:rPr>
                  <w:lang w:val="sv-SE"/>
                </w:rPr>
                <w:t xml:space="preserve">Step 7: </w:t>
              </w:r>
              <w:r>
                <w:rPr>
                  <w:lang w:val="sv-SE"/>
                </w:rPr>
                <w:t>During an LPP session UE may request either explictly requesting specific PRS characterisctis with desired value or using a pre-defined index</w:t>
              </w:r>
              <w:r>
                <w:rPr>
                  <w:lang w:val="sv-SE"/>
                </w:rPr>
                <w:t xml:space="preserve">; </w:t>
              </w:r>
            </w:ins>
            <w:ins w:id="7" w:author="Ericsson" w:date="2022-01-27T16:51:00Z">
              <w:r>
                <w:rPr>
                  <w:lang w:val="sv-SE"/>
                </w:rPr>
                <w:t xml:space="preserve">in such case </w:t>
              </w:r>
            </w:ins>
            <w:ins w:id="8" w:author="Ericsson" w:date="2022-01-27T16:50:00Z">
              <w:r>
                <w:rPr>
                  <w:lang w:val="sv-SE"/>
                </w:rPr>
                <w:t xml:space="preserve">the steps from 3 </w:t>
              </w:r>
            </w:ins>
            <w:ins w:id="9" w:author="Ericsson" w:date="2022-01-27T16:51:00Z">
              <w:r>
                <w:rPr>
                  <w:lang w:val="sv-SE"/>
                </w:rPr>
                <w:t xml:space="preserve">to 6 may </w:t>
              </w:r>
            </w:ins>
            <w:ins w:id="10" w:author="Ericsson" w:date="2022-01-27T16:50:00Z">
              <w:r>
                <w:rPr>
                  <w:lang w:val="sv-SE"/>
                </w:rPr>
                <w:t>be repeated.</w:t>
              </w:r>
            </w:ins>
          </w:p>
        </w:tc>
      </w:tr>
      <w:tr w:rsidR="006C1CFA" w14:paraId="36F9045A" w14:textId="77777777" w:rsidTr="0034587C">
        <w:tc>
          <w:tcPr>
            <w:tcW w:w="1610" w:type="dxa"/>
          </w:tcPr>
          <w:p w14:paraId="59111925" w14:textId="40C17A43" w:rsidR="006C1CFA" w:rsidRDefault="006C1CFA" w:rsidP="00DC5780">
            <w:pPr>
              <w:spacing w:after="0"/>
              <w:rPr>
                <w:sz w:val="20"/>
                <w:szCs w:val="20"/>
                <w:lang w:eastAsia="ja-JP"/>
              </w:rPr>
            </w:pPr>
            <w:r>
              <w:rPr>
                <w:sz w:val="20"/>
                <w:szCs w:val="20"/>
                <w:lang w:eastAsia="ja-JP"/>
              </w:rPr>
              <w:lastRenderedPageBreak/>
              <w:t>Ericsson</w:t>
            </w:r>
          </w:p>
        </w:tc>
        <w:tc>
          <w:tcPr>
            <w:tcW w:w="2250" w:type="dxa"/>
          </w:tcPr>
          <w:p w14:paraId="7FFE93E7" w14:textId="475D59B9" w:rsidR="006C1CFA" w:rsidRPr="00175306" w:rsidRDefault="006C1CFA" w:rsidP="00DC5780">
            <w:pPr>
              <w:spacing w:after="0"/>
            </w:pPr>
            <w:r>
              <w:t>Definition section</w:t>
            </w:r>
          </w:p>
        </w:tc>
        <w:tc>
          <w:tcPr>
            <w:tcW w:w="4770" w:type="dxa"/>
          </w:tcPr>
          <w:p w14:paraId="2EACEBA3" w14:textId="547D8C02" w:rsidR="006C1CFA" w:rsidRDefault="006C1CFA" w:rsidP="00B96A68">
            <w:pPr>
              <w:pStyle w:val="B1"/>
              <w:rPr>
                <w:lang w:val="en-GB"/>
              </w:rPr>
            </w:pPr>
            <w:r>
              <w:rPr>
                <w:lang w:val="en-GB"/>
              </w:rPr>
              <w:t xml:space="preserve">Issue 2: Definition of pre-configure needs to be updated as per below agreement. </w:t>
            </w:r>
          </w:p>
          <w:p w14:paraId="647D0199" w14:textId="36C31EA0" w:rsidR="006C1CFA" w:rsidRDefault="006C1CFA" w:rsidP="00B96A68">
            <w:pPr>
              <w:pStyle w:val="B1"/>
              <w:rPr>
                <w:lang w:val="en-GB"/>
              </w:rPr>
            </w:pPr>
            <w:r>
              <w:rPr>
                <w:color w:val="000000"/>
                <w:sz w:val="27"/>
                <w:szCs w:val="27"/>
              </w:rPr>
              <w:t>Proposal 3: Pre-configured DL-PRS assistance data can consist of multiple instances, where each instance is applicable to a different area within the network.</w:t>
            </w:r>
          </w:p>
        </w:tc>
        <w:tc>
          <w:tcPr>
            <w:tcW w:w="4950" w:type="dxa"/>
          </w:tcPr>
          <w:p w14:paraId="3053E216" w14:textId="77777777" w:rsidR="006C1CFA" w:rsidRDefault="006C1CFA" w:rsidP="00337F3B">
            <w:pPr>
              <w:pStyle w:val="B1"/>
              <w:rPr>
                <w:lang w:val="sv-SE" w:eastAsia="zh-CN"/>
              </w:rPr>
            </w:pPr>
            <w:r>
              <w:rPr>
                <w:lang w:val="sv-SE" w:eastAsia="zh-CN"/>
              </w:rPr>
              <w:t>Resolution:</w:t>
            </w:r>
          </w:p>
          <w:p w14:paraId="6544EA0A" w14:textId="77777777" w:rsidR="00900EDC" w:rsidRDefault="006C1CFA" w:rsidP="00900EDC">
            <w:pPr>
              <w:rPr>
                <w:ins w:id="11" w:author="Ericsson" w:date="2022-01-27T17:00:00Z"/>
              </w:rPr>
            </w:pPr>
            <w:r w:rsidRPr="00856954">
              <w:rPr>
                <w:b/>
                <w:bCs/>
              </w:rPr>
              <w:t>Pre-configured assistance data</w:t>
            </w:r>
            <w:r>
              <w:t>: R</w:t>
            </w:r>
            <w:r w:rsidRPr="00856954">
              <w:t xml:space="preserve">efers to the DL-PRS assistance data (with associated validity criteria) that can be provided to the UE (before or during an ongoing LPP positioning session), to be then utilized for potential positioning measurements at a future time (e.g. for deferred MT-LR). </w:t>
            </w:r>
            <w:ins w:id="12" w:author="Ericsson" w:date="2022-01-27T17:00:00Z">
              <w:r w:rsidR="00900EDC">
                <w:rPr>
                  <w:color w:val="000000"/>
                  <w:sz w:val="27"/>
                  <w:szCs w:val="27"/>
                </w:rPr>
                <w:t>Pre-co</w:t>
              </w:r>
              <w:bookmarkStart w:id="13" w:name="_GoBack"/>
              <w:bookmarkEnd w:id="13"/>
              <w:r w:rsidR="00900EDC">
                <w:rPr>
                  <w:color w:val="000000"/>
                  <w:sz w:val="27"/>
                  <w:szCs w:val="27"/>
                </w:rPr>
                <w:t>nfigured DL-PRS assistance data may consist of multiple instances, where each instance is applicable to a different area within the network.</w:t>
              </w:r>
              <w:r w:rsidR="00900EDC" w:rsidRPr="00856954">
                <w:t xml:space="preserve"> </w:t>
              </w:r>
            </w:ins>
          </w:p>
          <w:p w14:paraId="2AB32E03" w14:textId="52320DB6" w:rsidR="006C1CFA" w:rsidRDefault="006C1CFA" w:rsidP="00900EDC">
            <w:pPr>
              <w:rPr>
                <w:lang w:val="sv-SE" w:eastAsia="zh-CN"/>
              </w:rPr>
            </w:pPr>
          </w:p>
        </w:tc>
      </w:tr>
    </w:tbl>
    <w:p w14:paraId="1F22DF61" w14:textId="77777777" w:rsidR="00BA038E" w:rsidRDefault="00BA038E">
      <w:pPr>
        <w:jc w:val="both"/>
        <w:rPr>
          <w:rFonts w:ascii="Times New Roman" w:hAnsi="Times New Roman" w:cs="Times New Roman"/>
          <w:sz w:val="20"/>
          <w:szCs w:val="20"/>
          <w:lang w:val="en-GB"/>
        </w:rPr>
      </w:pPr>
    </w:p>
    <w:p w14:paraId="17E043D6" w14:textId="77777777" w:rsidR="00BA038E" w:rsidRDefault="00BA038E">
      <w:pPr>
        <w:rPr>
          <w:lang w:val="en-GB" w:eastAsia="zh-CN"/>
        </w:rPr>
      </w:pPr>
    </w:p>
    <w:p w14:paraId="11973A0B" w14:textId="77777777" w:rsidR="00BA038E" w:rsidRDefault="00BA038E">
      <w:pPr>
        <w:rPr>
          <w:lang w:val="en-GB" w:eastAsia="zh-CN"/>
        </w:rPr>
      </w:pPr>
    </w:p>
    <w:p w14:paraId="719A6E8B" w14:textId="77777777" w:rsidR="00BA038E" w:rsidRDefault="00704D24">
      <w:pPr>
        <w:pStyle w:val="Heading1"/>
        <w:numPr>
          <w:ilvl w:val="0"/>
          <w:numId w:val="11"/>
        </w:numPr>
        <w:rPr>
          <w:rFonts w:ascii="Times New Roman" w:hAnsi="Times New Roman"/>
        </w:rPr>
      </w:pPr>
      <w:r>
        <w:rPr>
          <w:rFonts w:ascii="Times New Roman" w:hAnsi="Times New Roman"/>
        </w:rPr>
        <w:t>Summary report and proposals</w:t>
      </w:r>
    </w:p>
    <w:bookmarkEnd w:id="2"/>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BB69CE" w14:textId="77777777" w:rsidR="00051197" w:rsidRDefault="00051197" w:rsidP="00592ABA">
      <w:pPr>
        <w:spacing w:after="0" w:line="240" w:lineRule="auto"/>
      </w:pPr>
      <w:r>
        <w:separator/>
      </w:r>
    </w:p>
  </w:endnote>
  <w:endnote w:type="continuationSeparator" w:id="0">
    <w:p w14:paraId="7E6B5C69" w14:textId="77777777" w:rsidR="00051197" w:rsidRDefault="00051197" w:rsidP="00592A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0556B6" w14:textId="77777777" w:rsidR="00051197" w:rsidRDefault="00051197" w:rsidP="00592ABA">
      <w:pPr>
        <w:spacing w:after="0" w:line="240" w:lineRule="auto"/>
      </w:pPr>
      <w:r>
        <w:separator/>
      </w:r>
    </w:p>
  </w:footnote>
  <w:footnote w:type="continuationSeparator" w:id="0">
    <w:p w14:paraId="0F2F792F" w14:textId="77777777" w:rsidR="00051197" w:rsidRDefault="00051197" w:rsidP="00592A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D98"/>
    <w:multiLevelType w:val="hybridMultilevel"/>
    <w:tmpl w:val="3BFEEEC8"/>
    <w:lvl w:ilvl="0" w:tplc="1C4E2A5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6E76747C"/>
    <w:multiLevelType w:val="multilevel"/>
    <w:tmpl w:val="6E76747C"/>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7"/>
  </w:num>
  <w:num w:numId="3">
    <w:abstractNumId w:val="6"/>
  </w:num>
  <w:num w:numId="4">
    <w:abstractNumId w:val="11"/>
  </w:num>
  <w:num w:numId="5">
    <w:abstractNumId w:val="15"/>
  </w:num>
  <w:num w:numId="6">
    <w:abstractNumId w:val="8"/>
  </w:num>
  <w:num w:numId="7">
    <w:abstractNumId w:val="9"/>
  </w:num>
  <w:num w:numId="8">
    <w:abstractNumId w:val="13"/>
  </w:num>
  <w:num w:numId="9">
    <w:abstractNumId w:val="3"/>
  </w:num>
  <w:num w:numId="10">
    <w:abstractNumId w:val="10"/>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
  </w:num>
  <w:num w:numId="14">
    <w:abstractNumId w:val="2"/>
  </w:num>
  <w:num w:numId="15">
    <w:abstractNumId w:val="14"/>
  </w:num>
  <w:num w:numId="16">
    <w:abstractNumId w:val="4"/>
  </w:num>
  <w:num w:numId="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4D59"/>
    <w:rsid w:val="000408D6"/>
    <w:rsid w:val="00040A1C"/>
    <w:rsid w:val="000410D2"/>
    <w:rsid w:val="00041243"/>
    <w:rsid w:val="000412DF"/>
    <w:rsid w:val="00042E46"/>
    <w:rsid w:val="00043015"/>
    <w:rsid w:val="00043636"/>
    <w:rsid w:val="0004592D"/>
    <w:rsid w:val="000464CC"/>
    <w:rsid w:val="00046643"/>
    <w:rsid w:val="0004771B"/>
    <w:rsid w:val="0005059E"/>
    <w:rsid w:val="00050888"/>
    <w:rsid w:val="00050AF4"/>
    <w:rsid w:val="00050CCB"/>
    <w:rsid w:val="00051197"/>
    <w:rsid w:val="000517E5"/>
    <w:rsid w:val="00051D31"/>
    <w:rsid w:val="000523BA"/>
    <w:rsid w:val="0005353C"/>
    <w:rsid w:val="00055903"/>
    <w:rsid w:val="000568F2"/>
    <w:rsid w:val="00056FBB"/>
    <w:rsid w:val="0005766C"/>
    <w:rsid w:val="000577F3"/>
    <w:rsid w:val="00057AAE"/>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7AD"/>
    <w:rsid w:val="000C2A65"/>
    <w:rsid w:val="000C2EDB"/>
    <w:rsid w:val="000C327C"/>
    <w:rsid w:val="000C3BDC"/>
    <w:rsid w:val="000C3E97"/>
    <w:rsid w:val="000C496F"/>
    <w:rsid w:val="000C5228"/>
    <w:rsid w:val="000C5257"/>
    <w:rsid w:val="000C5AF4"/>
    <w:rsid w:val="000C72C3"/>
    <w:rsid w:val="000C7A7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1119"/>
    <w:rsid w:val="00131E6D"/>
    <w:rsid w:val="00133206"/>
    <w:rsid w:val="0013342B"/>
    <w:rsid w:val="00133455"/>
    <w:rsid w:val="00134A14"/>
    <w:rsid w:val="00134F3E"/>
    <w:rsid w:val="001353FB"/>
    <w:rsid w:val="001356ED"/>
    <w:rsid w:val="00136C3E"/>
    <w:rsid w:val="00137161"/>
    <w:rsid w:val="00137270"/>
    <w:rsid w:val="0013759F"/>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19C3"/>
    <w:rsid w:val="00172555"/>
    <w:rsid w:val="00172C32"/>
    <w:rsid w:val="001731FA"/>
    <w:rsid w:val="00173311"/>
    <w:rsid w:val="001733DF"/>
    <w:rsid w:val="001739A9"/>
    <w:rsid w:val="00174687"/>
    <w:rsid w:val="00175B88"/>
    <w:rsid w:val="00176514"/>
    <w:rsid w:val="00176974"/>
    <w:rsid w:val="0017741D"/>
    <w:rsid w:val="0017751C"/>
    <w:rsid w:val="00177A66"/>
    <w:rsid w:val="00181F0C"/>
    <w:rsid w:val="00184F41"/>
    <w:rsid w:val="00186B04"/>
    <w:rsid w:val="00190361"/>
    <w:rsid w:val="00190B27"/>
    <w:rsid w:val="00191EFA"/>
    <w:rsid w:val="001931A9"/>
    <w:rsid w:val="00193D34"/>
    <w:rsid w:val="001940FC"/>
    <w:rsid w:val="00194374"/>
    <w:rsid w:val="00194807"/>
    <w:rsid w:val="00195054"/>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7CB"/>
    <w:rsid w:val="001B420A"/>
    <w:rsid w:val="001B55B9"/>
    <w:rsid w:val="001B6874"/>
    <w:rsid w:val="001B6F60"/>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08"/>
    <w:rsid w:val="001D28ED"/>
    <w:rsid w:val="001D4B8F"/>
    <w:rsid w:val="001D5278"/>
    <w:rsid w:val="001D6813"/>
    <w:rsid w:val="001D77DD"/>
    <w:rsid w:val="001D7BEA"/>
    <w:rsid w:val="001E1A3C"/>
    <w:rsid w:val="001E24A9"/>
    <w:rsid w:val="001E2D06"/>
    <w:rsid w:val="001E36DA"/>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7077A"/>
    <w:rsid w:val="00270BFE"/>
    <w:rsid w:val="00271502"/>
    <w:rsid w:val="002717AC"/>
    <w:rsid w:val="00273B7B"/>
    <w:rsid w:val="00273F1E"/>
    <w:rsid w:val="00274EB1"/>
    <w:rsid w:val="00275D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598"/>
    <w:rsid w:val="002909AA"/>
    <w:rsid w:val="00290C42"/>
    <w:rsid w:val="002914F0"/>
    <w:rsid w:val="00291A53"/>
    <w:rsid w:val="002923EB"/>
    <w:rsid w:val="00293B31"/>
    <w:rsid w:val="00293B83"/>
    <w:rsid w:val="00294422"/>
    <w:rsid w:val="002950BF"/>
    <w:rsid w:val="002957CA"/>
    <w:rsid w:val="0029594B"/>
    <w:rsid w:val="00295E29"/>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2647"/>
    <w:rsid w:val="00312EB8"/>
    <w:rsid w:val="00314246"/>
    <w:rsid w:val="003142E8"/>
    <w:rsid w:val="00314A0A"/>
    <w:rsid w:val="00315EAA"/>
    <w:rsid w:val="00316004"/>
    <w:rsid w:val="003169A8"/>
    <w:rsid w:val="003173D9"/>
    <w:rsid w:val="00317966"/>
    <w:rsid w:val="00317CD6"/>
    <w:rsid w:val="0032041E"/>
    <w:rsid w:val="003209A5"/>
    <w:rsid w:val="0032143B"/>
    <w:rsid w:val="00323444"/>
    <w:rsid w:val="003253A8"/>
    <w:rsid w:val="0032656D"/>
    <w:rsid w:val="00326E6D"/>
    <w:rsid w:val="00327545"/>
    <w:rsid w:val="00330556"/>
    <w:rsid w:val="00330674"/>
    <w:rsid w:val="00330816"/>
    <w:rsid w:val="00332B8E"/>
    <w:rsid w:val="00332D6D"/>
    <w:rsid w:val="00333012"/>
    <w:rsid w:val="00333A2F"/>
    <w:rsid w:val="0033465B"/>
    <w:rsid w:val="003346A8"/>
    <w:rsid w:val="00334943"/>
    <w:rsid w:val="003355FE"/>
    <w:rsid w:val="003359FD"/>
    <w:rsid w:val="00335F5A"/>
    <w:rsid w:val="00336F75"/>
    <w:rsid w:val="00337F3B"/>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4C5B"/>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428E"/>
    <w:rsid w:val="00374663"/>
    <w:rsid w:val="00374829"/>
    <w:rsid w:val="00374B56"/>
    <w:rsid w:val="003764E7"/>
    <w:rsid w:val="00376EA7"/>
    <w:rsid w:val="00376FC0"/>
    <w:rsid w:val="00377030"/>
    <w:rsid w:val="00381128"/>
    <w:rsid w:val="00381CF5"/>
    <w:rsid w:val="00382172"/>
    <w:rsid w:val="00382434"/>
    <w:rsid w:val="00382B7C"/>
    <w:rsid w:val="003830BC"/>
    <w:rsid w:val="003833B7"/>
    <w:rsid w:val="00383719"/>
    <w:rsid w:val="0038396F"/>
    <w:rsid w:val="00383DD5"/>
    <w:rsid w:val="003851F3"/>
    <w:rsid w:val="00385695"/>
    <w:rsid w:val="00385E25"/>
    <w:rsid w:val="00386E69"/>
    <w:rsid w:val="00390D0F"/>
    <w:rsid w:val="0039131E"/>
    <w:rsid w:val="00391F5A"/>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12"/>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541"/>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6C82"/>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D17"/>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17977"/>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1C9D"/>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2ABA"/>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573"/>
    <w:rsid w:val="005F0B65"/>
    <w:rsid w:val="005F0E3D"/>
    <w:rsid w:val="005F31C6"/>
    <w:rsid w:val="005F3939"/>
    <w:rsid w:val="005F4102"/>
    <w:rsid w:val="005F4C03"/>
    <w:rsid w:val="005F5352"/>
    <w:rsid w:val="005F61D9"/>
    <w:rsid w:val="005F69C2"/>
    <w:rsid w:val="005F6E17"/>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7D3"/>
    <w:rsid w:val="00693983"/>
    <w:rsid w:val="0069446B"/>
    <w:rsid w:val="006954E2"/>
    <w:rsid w:val="00695935"/>
    <w:rsid w:val="006959C8"/>
    <w:rsid w:val="00695F44"/>
    <w:rsid w:val="00696E45"/>
    <w:rsid w:val="0069778C"/>
    <w:rsid w:val="00697D53"/>
    <w:rsid w:val="00697FA7"/>
    <w:rsid w:val="006A005E"/>
    <w:rsid w:val="006A016D"/>
    <w:rsid w:val="006A0209"/>
    <w:rsid w:val="006A0284"/>
    <w:rsid w:val="006A11CC"/>
    <w:rsid w:val="006A125E"/>
    <w:rsid w:val="006A12A5"/>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73F"/>
    <w:rsid w:val="006C1CFA"/>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2FFD"/>
    <w:rsid w:val="006D4009"/>
    <w:rsid w:val="006D4043"/>
    <w:rsid w:val="006D4E0D"/>
    <w:rsid w:val="006D569E"/>
    <w:rsid w:val="006D59D3"/>
    <w:rsid w:val="006D5CE4"/>
    <w:rsid w:val="006E2773"/>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4055"/>
    <w:rsid w:val="00704D24"/>
    <w:rsid w:val="0070581C"/>
    <w:rsid w:val="00705927"/>
    <w:rsid w:val="007060DE"/>
    <w:rsid w:val="00706C2B"/>
    <w:rsid w:val="007075AF"/>
    <w:rsid w:val="007077D4"/>
    <w:rsid w:val="00707A96"/>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1355"/>
    <w:rsid w:val="0079200C"/>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3E4E"/>
    <w:rsid w:val="0081472F"/>
    <w:rsid w:val="00814DEE"/>
    <w:rsid w:val="00815427"/>
    <w:rsid w:val="00815724"/>
    <w:rsid w:val="008163E1"/>
    <w:rsid w:val="00816C0B"/>
    <w:rsid w:val="008170C9"/>
    <w:rsid w:val="008170DD"/>
    <w:rsid w:val="00817463"/>
    <w:rsid w:val="008175E9"/>
    <w:rsid w:val="008178F7"/>
    <w:rsid w:val="00817B9B"/>
    <w:rsid w:val="00820571"/>
    <w:rsid w:val="0082104E"/>
    <w:rsid w:val="00821318"/>
    <w:rsid w:val="0082140E"/>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2B96"/>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EA6"/>
    <w:rsid w:val="008D4FEE"/>
    <w:rsid w:val="008D5688"/>
    <w:rsid w:val="008D584E"/>
    <w:rsid w:val="008D58D0"/>
    <w:rsid w:val="008D6581"/>
    <w:rsid w:val="008D6CBC"/>
    <w:rsid w:val="008D6EF8"/>
    <w:rsid w:val="008E14C6"/>
    <w:rsid w:val="008E3005"/>
    <w:rsid w:val="008E370C"/>
    <w:rsid w:val="008E3DD4"/>
    <w:rsid w:val="008E41E5"/>
    <w:rsid w:val="008E482A"/>
    <w:rsid w:val="008E52AE"/>
    <w:rsid w:val="008E5567"/>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0EDC"/>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20136"/>
    <w:rsid w:val="00920AB6"/>
    <w:rsid w:val="0092186F"/>
    <w:rsid w:val="00922936"/>
    <w:rsid w:val="00922FEE"/>
    <w:rsid w:val="009231E5"/>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D31"/>
    <w:rsid w:val="00942DBA"/>
    <w:rsid w:val="00942F23"/>
    <w:rsid w:val="00943291"/>
    <w:rsid w:val="009436FF"/>
    <w:rsid w:val="009437FB"/>
    <w:rsid w:val="00943B7A"/>
    <w:rsid w:val="00943D5D"/>
    <w:rsid w:val="00943EED"/>
    <w:rsid w:val="00944A10"/>
    <w:rsid w:val="00945497"/>
    <w:rsid w:val="00945BFF"/>
    <w:rsid w:val="0094616C"/>
    <w:rsid w:val="0095183F"/>
    <w:rsid w:val="009519CC"/>
    <w:rsid w:val="00954E79"/>
    <w:rsid w:val="00956B15"/>
    <w:rsid w:val="009606B6"/>
    <w:rsid w:val="00960C0B"/>
    <w:rsid w:val="00961329"/>
    <w:rsid w:val="00962986"/>
    <w:rsid w:val="00963BFE"/>
    <w:rsid w:val="00964648"/>
    <w:rsid w:val="009648FE"/>
    <w:rsid w:val="00964E69"/>
    <w:rsid w:val="009652C6"/>
    <w:rsid w:val="00965DA6"/>
    <w:rsid w:val="0096622B"/>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87F20"/>
    <w:rsid w:val="009908EB"/>
    <w:rsid w:val="00992443"/>
    <w:rsid w:val="0099272D"/>
    <w:rsid w:val="009933F2"/>
    <w:rsid w:val="00993FD9"/>
    <w:rsid w:val="009954A7"/>
    <w:rsid w:val="00995F45"/>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FC7"/>
    <w:rsid w:val="009D6F1B"/>
    <w:rsid w:val="009D6FF6"/>
    <w:rsid w:val="009E2137"/>
    <w:rsid w:val="009E21A2"/>
    <w:rsid w:val="009E45D6"/>
    <w:rsid w:val="009E5BB1"/>
    <w:rsid w:val="009E696C"/>
    <w:rsid w:val="009E6AD6"/>
    <w:rsid w:val="009E6F20"/>
    <w:rsid w:val="009E7C32"/>
    <w:rsid w:val="009F1E32"/>
    <w:rsid w:val="009F3983"/>
    <w:rsid w:val="009F4D9F"/>
    <w:rsid w:val="009F52F0"/>
    <w:rsid w:val="009F69DC"/>
    <w:rsid w:val="009F76E9"/>
    <w:rsid w:val="009F77F1"/>
    <w:rsid w:val="009F7E0F"/>
    <w:rsid w:val="00A006DF"/>
    <w:rsid w:val="00A00721"/>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6692"/>
    <w:rsid w:val="00A07194"/>
    <w:rsid w:val="00A07E6B"/>
    <w:rsid w:val="00A105C3"/>
    <w:rsid w:val="00A109CC"/>
    <w:rsid w:val="00A114EC"/>
    <w:rsid w:val="00A11BD4"/>
    <w:rsid w:val="00A11E75"/>
    <w:rsid w:val="00A129E8"/>
    <w:rsid w:val="00A12A02"/>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378DD"/>
    <w:rsid w:val="00A415B6"/>
    <w:rsid w:val="00A41887"/>
    <w:rsid w:val="00A41CB6"/>
    <w:rsid w:val="00A42F97"/>
    <w:rsid w:val="00A431C6"/>
    <w:rsid w:val="00A43B57"/>
    <w:rsid w:val="00A446A0"/>
    <w:rsid w:val="00A446E5"/>
    <w:rsid w:val="00A46B1F"/>
    <w:rsid w:val="00A474B3"/>
    <w:rsid w:val="00A477CF"/>
    <w:rsid w:val="00A478C0"/>
    <w:rsid w:val="00A50533"/>
    <w:rsid w:val="00A5061C"/>
    <w:rsid w:val="00A51445"/>
    <w:rsid w:val="00A514ED"/>
    <w:rsid w:val="00A53800"/>
    <w:rsid w:val="00A54959"/>
    <w:rsid w:val="00A54CD7"/>
    <w:rsid w:val="00A559B9"/>
    <w:rsid w:val="00A57282"/>
    <w:rsid w:val="00A57303"/>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27A2"/>
    <w:rsid w:val="00AA32AB"/>
    <w:rsid w:val="00AA4363"/>
    <w:rsid w:val="00AA47F4"/>
    <w:rsid w:val="00AA5FBE"/>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817"/>
    <w:rsid w:val="00AC2938"/>
    <w:rsid w:val="00AC31E5"/>
    <w:rsid w:val="00AC359F"/>
    <w:rsid w:val="00AC3710"/>
    <w:rsid w:val="00AC4090"/>
    <w:rsid w:val="00AC441B"/>
    <w:rsid w:val="00AC4D98"/>
    <w:rsid w:val="00AC50CE"/>
    <w:rsid w:val="00AC5220"/>
    <w:rsid w:val="00AC5B25"/>
    <w:rsid w:val="00AC5D9F"/>
    <w:rsid w:val="00AC5DEB"/>
    <w:rsid w:val="00AC6CC3"/>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25E4"/>
    <w:rsid w:val="00AF3008"/>
    <w:rsid w:val="00AF4501"/>
    <w:rsid w:val="00AF4BB1"/>
    <w:rsid w:val="00AF5122"/>
    <w:rsid w:val="00AF6AAF"/>
    <w:rsid w:val="00AF77DC"/>
    <w:rsid w:val="00AF786F"/>
    <w:rsid w:val="00AF7C5D"/>
    <w:rsid w:val="00AF7EF1"/>
    <w:rsid w:val="00B00DE5"/>
    <w:rsid w:val="00B02145"/>
    <w:rsid w:val="00B02185"/>
    <w:rsid w:val="00B0313E"/>
    <w:rsid w:val="00B032A7"/>
    <w:rsid w:val="00B03697"/>
    <w:rsid w:val="00B03E1B"/>
    <w:rsid w:val="00B03EC0"/>
    <w:rsid w:val="00B05516"/>
    <w:rsid w:val="00B077B3"/>
    <w:rsid w:val="00B07E94"/>
    <w:rsid w:val="00B1051E"/>
    <w:rsid w:val="00B107EB"/>
    <w:rsid w:val="00B1107D"/>
    <w:rsid w:val="00B13367"/>
    <w:rsid w:val="00B136F6"/>
    <w:rsid w:val="00B1422E"/>
    <w:rsid w:val="00B15A64"/>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7C1A"/>
    <w:rsid w:val="00B37D6C"/>
    <w:rsid w:val="00B40090"/>
    <w:rsid w:val="00B40934"/>
    <w:rsid w:val="00B40E19"/>
    <w:rsid w:val="00B41E21"/>
    <w:rsid w:val="00B42AD8"/>
    <w:rsid w:val="00B45C65"/>
    <w:rsid w:val="00B47607"/>
    <w:rsid w:val="00B477FB"/>
    <w:rsid w:val="00B4798E"/>
    <w:rsid w:val="00B47CA0"/>
    <w:rsid w:val="00B47F71"/>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6A68"/>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4B9B"/>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1FD"/>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443A"/>
    <w:rsid w:val="00C5649B"/>
    <w:rsid w:val="00C56BFD"/>
    <w:rsid w:val="00C56CCE"/>
    <w:rsid w:val="00C57003"/>
    <w:rsid w:val="00C57937"/>
    <w:rsid w:val="00C57BA4"/>
    <w:rsid w:val="00C60D8F"/>
    <w:rsid w:val="00C613B5"/>
    <w:rsid w:val="00C61560"/>
    <w:rsid w:val="00C6257B"/>
    <w:rsid w:val="00C62CB2"/>
    <w:rsid w:val="00C6417A"/>
    <w:rsid w:val="00C65ABE"/>
    <w:rsid w:val="00C65B49"/>
    <w:rsid w:val="00C717A6"/>
    <w:rsid w:val="00C72C98"/>
    <w:rsid w:val="00C736C0"/>
    <w:rsid w:val="00C7394B"/>
    <w:rsid w:val="00C73FB0"/>
    <w:rsid w:val="00C7412A"/>
    <w:rsid w:val="00C7455B"/>
    <w:rsid w:val="00C74914"/>
    <w:rsid w:val="00C74CD4"/>
    <w:rsid w:val="00C74FBB"/>
    <w:rsid w:val="00C758BD"/>
    <w:rsid w:val="00C75F4F"/>
    <w:rsid w:val="00C75FD2"/>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3A5"/>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A4D"/>
    <w:rsid w:val="00D30D9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6C2"/>
    <w:rsid w:val="00DA5929"/>
    <w:rsid w:val="00DA6CD7"/>
    <w:rsid w:val="00DA77DD"/>
    <w:rsid w:val="00DB0E74"/>
    <w:rsid w:val="00DB1FB0"/>
    <w:rsid w:val="00DB221B"/>
    <w:rsid w:val="00DB2A7B"/>
    <w:rsid w:val="00DB2B08"/>
    <w:rsid w:val="00DB352A"/>
    <w:rsid w:val="00DB441A"/>
    <w:rsid w:val="00DB4432"/>
    <w:rsid w:val="00DB4544"/>
    <w:rsid w:val="00DB4E3F"/>
    <w:rsid w:val="00DB51D2"/>
    <w:rsid w:val="00DB5A2E"/>
    <w:rsid w:val="00DB5B83"/>
    <w:rsid w:val="00DB61D3"/>
    <w:rsid w:val="00DB62C4"/>
    <w:rsid w:val="00DB6787"/>
    <w:rsid w:val="00DB6A4E"/>
    <w:rsid w:val="00DC0D96"/>
    <w:rsid w:val="00DC34F2"/>
    <w:rsid w:val="00DC4724"/>
    <w:rsid w:val="00DC52AF"/>
    <w:rsid w:val="00DC52B2"/>
    <w:rsid w:val="00DC5780"/>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0DA"/>
    <w:rsid w:val="00E44FD3"/>
    <w:rsid w:val="00E45123"/>
    <w:rsid w:val="00E4516A"/>
    <w:rsid w:val="00E468AB"/>
    <w:rsid w:val="00E46BD2"/>
    <w:rsid w:val="00E4742D"/>
    <w:rsid w:val="00E51948"/>
    <w:rsid w:val="00E51BD1"/>
    <w:rsid w:val="00E52832"/>
    <w:rsid w:val="00E52B0B"/>
    <w:rsid w:val="00E52E7E"/>
    <w:rsid w:val="00E53F9B"/>
    <w:rsid w:val="00E543A4"/>
    <w:rsid w:val="00E55570"/>
    <w:rsid w:val="00E5653D"/>
    <w:rsid w:val="00E56555"/>
    <w:rsid w:val="00E57B34"/>
    <w:rsid w:val="00E60128"/>
    <w:rsid w:val="00E607C4"/>
    <w:rsid w:val="00E6099C"/>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7C1"/>
    <w:rsid w:val="00EE1FE2"/>
    <w:rsid w:val="00EE36BC"/>
    <w:rsid w:val="00EE3AE5"/>
    <w:rsid w:val="00EE3E1D"/>
    <w:rsid w:val="00EE402D"/>
    <w:rsid w:val="00EE75E1"/>
    <w:rsid w:val="00EE7963"/>
    <w:rsid w:val="00EE7A87"/>
    <w:rsid w:val="00EF0B92"/>
    <w:rsid w:val="00EF13C7"/>
    <w:rsid w:val="00EF249B"/>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C3D"/>
    <w:rsid w:val="00F12330"/>
    <w:rsid w:val="00F12C12"/>
    <w:rsid w:val="00F1365A"/>
    <w:rsid w:val="00F1390D"/>
    <w:rsid w:val="00F1420B"/>
    <w:rsid w:val="00F14A80"/>
    <w:rsid w:val="00F151FB"/>
    <w:rsid w:val="00F15FFE"/>
    <w:rsid w:val="00F1632A"/>
    <w:rsid w:val="00F16984"/>
    <w:rsid w:val="00F179EE"/>
    <w:rsid w:val="00F20FBA"/>
    <w:rsid w:val="00F210AD"/>
    <w:rsid w:val="00F222C3"/>
    <w:rsid w:val="00F22A6F"/>
    <w:rsid w:val="00F2331E"/>
    <w:rsid w:val="00F23B3C"/>
    <w:rsid w:val="00F259A3"/>
    <w:rsid w:val="00F26F1A"/>
    <w:rsid w:val="00F26FD2"/>
    <w:rsid w:val="00F27A02"/>
    <w:rsid w:val="00F27EAE"/>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0DE6"/>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57C"/>
    <w:rsid w:val="00F66B77"/>
    <w:rsid w:val="00F66C9B"/>
    <w:rsid w:val="00F6789B"/>
    <w:rsid w:val="00F67B5C"/>
    <w:rsid w:val="00F700B8"/>
    <w:rsid w:val="00F709F9"/>
    <w:rsid w:val="00F7142D"/>
    <w:rsid w:val="00F71626"/>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6D09"/>
    <w:rsid w:val="00FC7603"/>
    <w:rsid w:val="00FC7690"/>
    <w:rsid w:val="00FC7F37"/>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7F636"/>
  <w15:docId w15:val="{1277C0F2-4A09-48DA-97C2-8E3A6E8CC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semiHidden="1" w:uiPriority="39" w:unhideWhenUsed="1"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742367493">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5.xml><?xml version="1.0" encoding="utf-8"?>
<ds:datastoreItem xmlns:ds="http://schemas.openxmlformats.org/officeDocument/2006/customXml" ds:itemID="{376CA11D-F54F-4260-A813-1634237F1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Pages>
  <Words>1533</Words>
  <Characters>873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Ericsson</cp:lastModifiedBy>
  <cp:revision>7</cp:revision>
  <dcterms:created xsi:type="dcterms:W3CDTF">2022-01-27T15:52:00Z</dcterms:created>
  <dcterms:modified xsi:type="dcterms:W3CDTF">2022-01-27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